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3110353" w14:textId="13AE2A51" w:rsidR="00BE1667" w:rsidRPr="004538F3" w:rsidRDefault="00592335" w:rsidP="0073444C">
      <w:pPr>
        <w:pStyle w:val="TOC1"/>
        <w:rPr>
          <w:rFonts w:ascii="Times New Roman" w:hAnsi="Times New Roman"/>
          <w:sz w:val="22"/>
          <w:szCs w:val="22"/>
        </w:rPr>
      </w:pPr>
      <w:r w:rsidRPr="004538F3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8B573B" wp14:editId="51200130">
                <wp:simplePos x="0" y="0"/>
                <wp:positionH relativeFrom="margin">
                  <wp:align>right</wp:align>
                </wp:positionH>
                <wp:positionV relativeFrom="paragraph">
                  <wp:posOffset>33019</wp:posOffset>
                </wp:positionV>
                <wp:extent cx="6114553" cy="8334375"/>
                <wp:effectExtent l="19050" t="19050" r="38735" b="47625"/>
                <wp:wrapNone/>
                <wp:docPr id="2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4553" cy="8334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A12B6B" w14:textId="77777777" w:rsidR="0046449B" w:rsidRDefault="0046449B" w:rsidP="00C02C84">
                            <w:pPr>
                              <w:jc w:val="center"/>
                            </w:pPr>
                            <w:r>
                              <w:t>VIETTEL GROUP</w:t>
                            </w:r>
                          </w:p>
                          <w:p w14:paraId="3E0B750C" w14:textId="53E3D995" w:rsidR="0046449B" w:rsidRDefault="0046449B" w:rsidP="00C02C84">
                            <w:pPr>
                              <w:jc w:val="center"/>
                            </w:pPr>
                            <w:r>
                              <w:t>VIETTEL PERU S.A.C</w:t>
                            </w:r>
                          </w:p>
                          <w:p w14:paraId="58962AA5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339D0F29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13EEDB41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3F31B8EB" w14:textId="28F7E4B5" w:rsidR="0046449B" w:rsidRDefault="0046449B" w:rsidP="00C02C84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E9E5EA1" wp14:editId="2410862B">
                                  <wp:extent cx="2759075" cy="1654175"/>
                                  <wp:effectExtent l="0" t="0" r="3175" b="3175"/>
                                  <wp:docPr id="26" name="Picture 26" descr="images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images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759075" cy="16541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718FD354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35AB340E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03F8BE5A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058DFFDA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78AB3E2F" w14:textId="77777777" w:rsidR="0046449B" w:rsidRDefault="0046449B" w:rsidP="00C02C84">
                            <w:pPr>
                              <w:jc w:val="center"/>
                            </w:pPr>
                          </w:p>
                          <w:p w14:paraId="5C7D99D1" w14:textId="77777777" w:rsidR="0046449B" w:rsidRPr="0080203D" w:rsidRDefault="0046449B" w:rsidP="00C02C84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</w:p>
                          <w:p w14:paraId="5982D3CC" w14:textId="77777777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LOW LEVEL DESIGN</w:t>
                            </w:r>
                          </w:p>
                          <w:p w14:paraId="0B041008" w14:textId="7522F996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DESIGN OF CRBT</w:t>
                            </w:r>
                            <w:r>
                              <w:rPr>
                                <w:b/>
                                <w:sz w:val="36"/>
                              </w:rPr>
                              <w:t xml:space="preserve"> ELCOM</w:t>
                            </w:r>
                            <w:r w:rsidRPr="0080203D">
                              <w:rPr>
                                <w:b/>
                                <w:sz w:val="36"/>
                              </w:rPr>
                              <w:t xml:space="preserve"> 2016</w:t>
                            </w:r>
                          </w:p>
                          <w:p w14:paraId="35E7AAFE" w14:textId="29950BA1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(VIETTEL PERU)</w:t>
                            </w:r>
                          </w:p>
                          <w:p w14:paraId="1397B2EF" w14:textId="77777777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(FOR INTERNAL CIRCULATION ONLY)</w:t>
                            </w:r>
                          </w:p>
                          <w:p w14:paraId="3DB83A70" w14:textId="77777777" w:rsidR="0046449B" w:rsidRPr="0080203D" w:rsidRDefault="0046449B" w:rsidP="00C02C84">
                            <w:pPr>
                              <w:jc w:val="center"/>
                              <w:rPr>
                                <w:b/>
                                <w:sz w:val="36"/>
                                <w:lang w:val="pt-BR"/>
                              </w:rPr>
                            </w:pPr>
                          </w:p>
                          <w:p w14:paraId="5FA6BCB1" w14:textId="77777777" w:rsidR="0046449B" w:rsidRPr="0080203D" w:rsidRDefault="0046449B" w:rsidP="00C02C84">
                            <w:pPr>
                              <w:jc w:val="center"/>
                              <w:rPr>
                                <w:sz w:val="32"/>
                                <w:lang w:val="pt-BR"/>
                              </w:rPr>
                            </w:pPr>
                          </w:p>
                          <w:p w14:paraId="1AA1C29F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AB40BF4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783B6056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8EBB523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2590B6CA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5857B26A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76460E1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A8B6BBD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A843A5E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DC2CBA8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50BA7E7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2B35016A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2B8417B3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DEF32B5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B15B565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22ED2C5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71B0E489" w14:textId="11E479E0" w:rsidR="0046449B" w:rsidRDefault="0046449B" w:rsidP="00C02C84">
                            <w:pPr>
                              <w:jc w:val="center"/>
                              <w:rPr>
                                <w:sz w:val="14"/>
                                <w:lang w:val="pt-BR"/>
                              </w:rPr>
                            </w:pPr>
                            <w:r>
                              <w:rPr>
                                <w:lang w:val="pt-BR"/>
                              </w:rPr>
                              <w:t>LIMA, 11/2016</w:t>
                            </w:r>
                          </w:p>
                          <w:p w14:paraId="2A3C426C" w14:textId="77777777" w:rsidR="0046449B" w:rsidRDefault="0046449B" w:rsidP="00C02C84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7A8B573B" id="_x0000_t202" coordsize="21600,21600" o:spt="202" path="m,l,21600r21600,l21600,xe">
                <v:stroke joinstyle="miter"/>
                <v:path gradientshapeok="t" o:connecttype="rect"/>
              </v:shapetype>
              <v:shape id="Text Box 27" o:spid="_x0000_s1026" type="#_x0000_t202" style="position:absolute;margin-left:430.25pt;margin-top:2.6pt;width:481.45pt;height:656.25pt;z-index:2516582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" strokeweight="4.5pt">
                <v:stroke linestyle="thinThick"/>
                <v:textbox>
                  <w:txbxContent>
                    <w:p w14:paraId="2CA12B6B" w14:textId="77777777" w:rsidR="0046449B" w:rsidRDefault="0046449B" w:rsidP="00C02C84">
                      <w:pPr>
                        <w:jc w:val="center"/>
                      </w:pPr>
                      <w:r>
                        <w:t>VIETTEL GROUP</w:t>
                      </w:r>
                    </w:p>
                    <w:p w14:paraId="3E0B750C" w14:textId="53E3D995" w:rsidR="0046449B" w:rsidRDefault="0046449B" w:rsidP="00C02C84">
                      <w:pPr>
                        <w:jc w:val="center"/>
                      </w:pPr>
                      <w:r>
                        <w:t>VIETTEL PERU S.A.C</w:t>
                      </w:r>
                    </w:p>
                    <w:p w14:paraId="58962AA5" w14:textId="77777777" w:rsidR="0046449B" w:rsidRDefault="0046449B" w:rsidP="00C02C84">
                      <w:pPr>
                        <w:jc w:val="center"/>
                      </w:pPr>
                    </w:p>
                    <w:p w14:paraId="339D0F29" w14:textId="77777777" w:rsidR="0046449B" w:rsidRDefault="0046449B" w:rsidP="00C02C84">
                      <w:pPr>
                        <w:jc w:val="center"/>
                      </w:pPr>
                    </w:p>
                    <w:p w14:paraId="13EEDB41" w14:textId="77777777" w:rsidR="0046449B" w:rsidRDefault="0046449B" w:rsidP="00C02C84">
                      <w:pPr>
                        <w:jc w:val="center"/>
                      </w:pPr>
                    </w:p>
                    <w:p w14:paraId="3F31B8EB" w14:textId="28F7E4B5" w:rsidR="0046449B" w:rsidRDefault="0046449B" w:rsidP="00C02C84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E9E5EA1" wp14:editId="2410862B">
                            <wp:extent cx="2759075" cy="1654175"/>
                            <wp:effectExtent l="0" t="0" r="3175" b="3175"/>
                            <wp:docPr id="26" name="Picture 26" descr="images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images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759075" cy="165417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718FD354" w14:textId="77777777" w:rsidR="0046449B" w:rsidRDefault="0046449B" w:rsidP="00C02C84">
                      <w:pPr>
                        <w:jc w:val="center"/>
                      </w:pPr>
                    </w:p>
                    <w:p w14:paraId="35AB340E" w14:textId="77777777" w:rsidR="0046449B" w:rsidRDefault="0046449B" w:rsidP="00C02C84">
                      <w:pPr>
                        <w:jc w:val="center"/>
                      </w:pPr>
                    </w:p>
                    <w:p w14:paraId="03F8BE5A" w14:textId="77777777" w:rsidR="0046449B" w:rsidRDefault="0046449B" w:rsidP="00C02C84">
                      <w:pPr>
                        <w:jc w:val="center"/>
                      </w:pPr>
                    </w:p>
                    <w:p w14:paraId="058DFFDA" w14:textId="77777777" w:rsidR="0046449B" w:rsidRDefault="0046449B" w:rsidP="00C02C84">
                      <w:pPr>
                        <w:jc w:val="center"/>
                      </w:pPr>
                    </w:p>
                    <w:p w14:paraId="78AB3E2F" w14:textId="77777777" w:rsidR="0046449B" w:rsidRDefault="0046449B" w:rsidP="00C02C84">
                      <w:pPr>
                        <w:jc w:val="center"/>
                      </w:pPr>
                    </w:p>
                    <w:p w14:paraId="5C7D99D1" w14:textId="77777777" w:rsidR="0046449B" w:rsidRPr="0080203D" w:rsidRDefault="0046449B" w:rsidP="00C02C84">
                      <w:pPr>
                        <w:jc w:val="center"/>
                        <w:rPr>
                          <w:sz w:val="32"/>
                        </w:rPr>
                      </w:pPr>
                    </w:p>
                    <w:p w14:paraId="5982D3CC" w14:textId="77777777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LOW LEVEL DESIGN</w:t>
                      </w:r>
                    </w:p>
                    <w:p w14:paraId="0B041008" w14:textId="7522F996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DESIGN OF CRBT</w:t>
                      </w:r>
                      <w:r>
                        <w:rPr>
                          <w:b/>
                          <w:sz w:val="36"/>
                        </w:rPr>
                        <w:t xml:space="preserve"> ELCOM</w:t>
                      </w:r>
                      <w:r w:rsidRPr="0080203D">
                        <w:rPr>
                          <w:b/>
                          <w:sz w:val="36"/>
                        </w:rPr>
                        <w:t xml:space="preserve"> 2016</w:t>
                      </w:r>
                    </w:p>
                    <w:p w14:paraId="35E7AAFE" w14:textId="29950BA1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(VIETTEL PERU)</w:t>
                      </w:r>
                    </w:p>
                    <w:p w14:paraId="1397B2EF" w14:textId="77777777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(FOR INTERNAL CIRCULATION ONLY)</w:t>
                      </w:r>
                    </w:p>
                    <w:p w14:paraId="3DB83A70" w14:textId="77777777" w:rsidR="0046449B" w:rsidRPr="0080203D" w:rsidRDefault="0046449B" w:rsidP="00C02C84">
                      <w:pPr>
                        <w:jc w:val="center"/>
                        <w:rPr>
                          <w:b/>
                          <w:sz w:val="36"/>
                          <w:lang w:val="pt-BR"/>
                        </w:rPr>
                      </w:pPr>
                    </w:p>
                    <w:p w14:paraId="5FA6BCB1" w14:textId="77777777" w:rsidR="0046449B" w:rsidRPr="0080203D" w:rsidRDefault="0046449B" w:rsidP="00C02C84">
                      <w:pPr>
                        <w:jc w:val="center"/>
                        <w:rPr>
                          <w:sz w:val="32"/>
                          <w:lang w:val="pt-BR"/>
                        </w:rPr>
                      </w:pPr>
                    </w:p>
                    <w:p w14:paraId="1AA1C29F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AB40BF4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783B6056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8EBB523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2590B6CA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5857B26A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76460E1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A8B6BBD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A843A5E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DC2CBA8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50BA7E7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2B35016A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2B8417B3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DEF32B5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B15B565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22ED2C5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71B0E489" w14:textId="11E479E0" w:rsidR="0046449B" w:rsidRDefault="0046449B" w:rsidP="00C02C84">
                      <w:pPr>
                        <w:jc w:val="center"/>
                        <w:rPr>
                          <w:sz w:val="14"/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t>LIMA, 11/2016</w:t>
                      </w:r>
                    </w:p>
                    <w:p w14:paraId="2A3C426C" w14:textId="77777777" w:rsidR="0046449B" w:rsidRDefault="0046449B" w:rsidP="00C02C84">
                      <w:pPr>
                        <w:jc w:val="center"/>
                        <w:rPr>
                          <w:lang w:val="pt-BR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EB9706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B1AE74E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2286FC9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4551A55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FDFFE1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F231EE2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16480DE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7B0AA67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F85FE8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2820AA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1DECC48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B4FC16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DBC1FD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51EE34E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D0323F0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C86B10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6419FA0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E95874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9748E6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788FCA8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D51AC0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1421B4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01E5C1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7BFFFF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BCBEBF2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92767C6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7C4EDF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8EB2C07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104BA98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D773FF1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2DD01E1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39DDBF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A0D958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162D8E32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CB4D23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FF0FE0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B4DB34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EE44E57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79E3061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AB2CBBB" w14:textId="2CD0DF8B" w:rsidR="00BE1667" w:rsidRPr="004538F3" w:rsidRDefault="00C763E5" w:rsidP="0073444C">
      <w:pPr>
        <w:pStyle w:val="TOC1"/>
        <w:rPr>
          <w:rFonts w:ascii="Times New Roman" w:hAnsi="Times New Roman"/>
        </w:rPr>
      </w:pPr>
      <w:r w:rsidRPr="004538F3">
        <w:rPr>
          <w:rFonts w:ascii="Times New Roman" w:hAnsi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B50BA4" wp14:editId="33D71168">
                <wp:simplePos x="0" y="0"/>
                <wp:positionH relativeFrom="margin">
                  <wp:posOffset>-91307</wp:posOffset>
                </wp:positionH>
                <wp:positionV relativeFrom="paragraph">
                  <wp:posOffset>-102989</wp:posOffset>
                </wp:positionV>
                <wp:extent cx="6115050" cy="9122735"/>
                <wp:effectExtent l="19050" t="19050" r="38100" b="40640"/>
                <wp:wrapNone/>
                <wp:docPr id="29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15050" cy="91227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nThick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4E79EC" w14:textId="77777777" w:rsidR="0046449B" w:rsidRDefault="0046449B" w:rsidP="000663EF">
                            <w:pPr>
                              <w:jc w:val="center"/>
                            </w:pPr>
                            <w:r>
                              <w:t>VIETTEL GROUP</w:t>
                            </w:r>
                          </w:p>
                          <w:p w14:paraId="55A82AD9" w14:textId="28324FB4" w:rsidR="0046449B" w:rsidRDefault="0046449B" w:rsidP="0080203D">
                            <w:pPr>
                              <w:jc w:val="center"/>
                            </w:pPr>
                            <w:r>
                              <w:t>VIETTEL PERU S.A.C</w:t>
                            </w:r>
                          </w:p>
                          <w:p w14:paraId="2F80B80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8860A1E" w14:textId="0CCADD00" w:rsidR="0046449B" w:rsidRDefault="0046449B" w:rsidP="000663EF">
                            <w:pPr>
                              <w:jc w:val="center"/>
                            </w:pPr>
                          </w:p>
                          <w:p w14:paraId="5D8CF761" w14:textId="03FB2ECA" w:rsidR="0046449B" w:rsidRDefault="0046449B" w:rsidP="000663EF">
                            <w:pPr>
                              <w:jc w:val="center"/>
                            </w:pPr>
                          </w:p>
                          <w:p w14:paraId="563EBA19" w14:textId="1CB98579" w:rsidR="0046449B" w:rsidRDefault="0046449B" w:rsidP="000663EF">
                            <w:pPr>
                              <w:jc w:val="center"/>
                            </w:pPr>
                          </w:p>
                          <w:p w14:paraId="1442418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93EF8F0" w14:textId="57D1419F" w:rsidR="0046449B" w:rsidRDefault="0046449B" w:rsidP="000663EF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88C4562" wp14:editId="7F2F620B">
                                  <wp:extent cx="2878455" cy="1725295"/>
                                  <wp:effectExtent l="0" t="0" r="0" b="8255"/>
                                  <wp:docPr id="1" name="Picture 1" descr="images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images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78455" cy="17252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FE0F96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4CE06E4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6B2D4D3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2ACDD25" w14:textId="77777777" w:rsidR="0046449B" w:rsidRPr="0080203D" w:rsidRDefault="0046449B" w:rsidP="000663EF">
                            <w:pPr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</w:p>
                          <w:p w14:paraId="5CAC9C4C" w14:textId="77777777" w:rsidR="0046449B" w:rsidRPr="0080203D" w:rsidRDefault="0046449B" w:rsidP="000663EF">
                            <w:pPr>
                              <w:jc w:val="center"/>
                              <w:rPr>
                                <w:b/>
                                <w:sz w:val="36"/>
                                <w:szCs w:val="22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LOW LEVEL DESIGN</w:t>
                            </w:r>
                          </w:p>
                          <w:p w14:paraId="64F4F0DD" w14:textId="48EDB5F0" w:rsidR="0046449B" w:rsidRPr="0080203D" w:rsidRDefault="0046449B" w:rsidP="000663EF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DESIGN OF CRBT</w:t>
                            </w:r>
                            <w:r>
                              <w:rPr>
                                <w:b/>
                                <w:sz w:val="36"/>
                              </w:rPr>
                              <w:t xml:space="preserve"> ELCOM</w:t>
                            </w:r>
                            <w:r w:rsidRPr="0080203D">
                              <w:rPr>
                                <w:b/>
                                <w:sz w:val="36"/>
                              </w:rPr>
                              <w:t xml:space="preserve"> 2016</w:t>
                            </w:r>
                          </w:p>
                          <w:p w14:paraId="23C945A6" w14:textId="46216EBE" w:rsidR="0046449B" w:rsidRPr="0080203D" w:rsidRDefault="0046449B" w:rsidP="000663EF">
                            <w:pPr>
                              <w:jc w:val="center"/>
                              <w:rPr>
                                <w:b/>
                                <w:sz w:val="36"/>
                              </w:rPr>
                            </w:pPr>
                            <w:r w:rsidRPr="0080203D">
                              <w:rPr>
                                <w:b/>
                                <w:sz w:val="36"/>
                              </w:rPr>
                              <w:t>(VIETTEL PERU)</w:t>
                            </w:r>
                          </w:p>
                          <w:p w14:paraId="6585DE64" w14:textId="49042A2D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FD2D1DF" w14:textId="15CA2378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6BF62B4" w14:textId="15D45331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D8848E9" w14:textId="0B68830A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377DDBD" w14:textId="688283F5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720D4836" w14:textId="0298234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218DFE63" w14:textId="5F64DA28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B12183C" w14:textId="40387842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516A5A3C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7CF176D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5DE9809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4A66466" w14:textId="00472FFA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60843E4" w14:textId="462152E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7763E50" w14:textId="5E414719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0951613A" w14:textId="120BAB11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64AE591B" w14:textId="0F9D47EA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1FDC8D17" w14:textId="6B1D5DDB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60A684BB" w14:textId="6F3EE29B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5A884AFE" w14:textId="39B1E7B0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7912169D" w14:textId="45FA7068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33B72ADC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47C470B7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61838B0C" w14:textId="77777777" w:rsidR="0046449B" w:rsidRDefault="0046449B" w:rsidP="000663EF">
                            <w:pPr>
                              <w:jc w:val="center"/>
                              <w:rPr>
                                <w:lang w:val="pt-BR"/>
                              </w:rPr>
                            </w:pPr>
                          </w:p>
                          <w:p w14:paraId="5902871B" w14:textId="3E6C277A" w:rsidR="0046449B" w:rsidRDefault="0046449B" w:rsidP="000663EF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pt-BR"/>
                              </w:rPr>
                            </w:pPr>
                            <w:r>
                              <w:rPr>
                                <w:lang w:val="pt-BR"/>
                              </w:rPr>
                              <w:t>LIMA, 11/2016</w:t>
                            </w:r>
                          </w:p>
                          <w:p w14:paraId="6D1314C8" w14:textId="2FCEAC1F" w:rsidR="0046449B" w:rsidRDefault="0046449B" w:rsidP="000663EF">
                            <w:pPr>
                              <w:jc w:val="center"/>
                            </w:pPr>
                          </w:p>
                          <w:p w14:paraId="10113E10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0086939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5D93FB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A6EB90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4BD53E1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E47AEC3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0F084862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BCD8D66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7B66BE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C575631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D924946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011FA7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CC2809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CCD21F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49DB2A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0DBEFBC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088E02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E0D193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78DC214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45B445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C59BDF5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9D93F9C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E6A3B2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6C6D491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79B1C4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499A17E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4D551B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6ACA562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8517A84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8D5F29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2C8867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1DC382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8635311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576624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9A62DD8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739735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20A891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93A82A3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4B2790A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DDA359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746F490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58212B2D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0B8248A6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2029BFFB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CB6B215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07DACEC9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03BB1E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D261184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87AB9CF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173737A2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3C5DF806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7C00E487" w14:textId="77777777" w:rsidR="0046449B" w:rsidRDefault="0046449B" w:rsidP="000663EF">
                            <w:pPr>
                              <w:jc w:val="center"/>
                            </w:pPr>
                          </w:p>
                          <w:p w14:paraId="494C13E4" w14:textId="77777777" w:rsidR="0046449B" w:rsidRDefault="0046449B" w:rsidP="000663EF">
                            <w:pPr>
                              <w:jc w:val="center"/>
                              <w:rPr>
                                <w:sz w:val="22"/>
                              </w:rPr>
                            </w:pPr>
                            <w:r>
                              <w:rPr>
                                <w:lang w:val="pt-BR"/>
                              </w:rPr>
                              <w:t>Hà nội,12-201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0CB50BA4" id="Text Box 29" o:spid="_x0000_s1027" type="#_x0000_t202" style="position:absolute;margin-left:-7.2pt;margin-top:-8.1pt;width:481.5pt;height:718.3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" strokeweight="4.5pt">
                <v:stroke linestyle="thinThick"/>
                <v:textbox>
                  <w:txbxContent>
                    <w:p w14:paraId="584E79EC" w14:textId="77777777" w:rsidR="0046449B" w:rsidRDefault="0046449B" w:rsidP="000663EF">
                      <w:pPr>
                        <w:jc w:val="center"/>
                      </w:pPr>
                      <w:r>
                        <w:t>VIETTEL GROUP</w:t>
                      </w:r>
                    </w:p>
                    <w:p w14:paraId="55A82AD9" w14:textId="28324FB4" w:rsidR="0046449B" w:rsidRDefault="0046449B" w:rsidP="0080203D">
                      <w:pPr>
                        <w:jc w:val="center"/>
                      </w:pPr>
                      <w:r>
                        <w:t>VIETTEL PERU S.A.C</w:t>
                      </w:r>
                    </w:p>
                    <w:p w14:paraId="2F80B80D" w14:textId="77777777" w:rsidR="0046449B" w:rsidRDefault="0046449B" w:rsidP="000663EF">
                      <w:pPr>
                        <w:jc w:val="center"/>
                      </w:pPr>
                    </w:p>
                    <w:p w14:paraId="48860A1E" w14:textId="0CCADD00" w:rsidR="0046449B" w:rsidRDefault="0046449B" w:rsidP="000663EF">
                      <w:pPr>
                        <w:jc w:val="center"/>
                      </w:pPr>
                    </w:p>
                    <w:p w14:paraId="5D8CF761" w14:textId="03FB2ECA" w:rsidR="0046449B" w:rsidRDefault="0046449B" w:rsidP="000663EF">
                      <w:pPr>
                        <w:jc w:val="center"/>
                      </w:pPr>
                    </w:p>
                    <w:p w14:paraId="563EBA19" w14:textId="1CB98579" w:rsidR="0046449B" w:rsidRDefault="0046449B" w:rsidP="000663EF">
                      <w:pPr>
                        <w:jc w:val="center"/>
                      </w:pPr>
                    </w:p>
                    <w:p w14:paraId="1442418F" w14:textId="77777777" w:rsidR="0046449B" w:rsidRDefault="0046449B" w:rsidP="000663EF">
                      <w:pPr>
                        <w:jc w:val="center"/>
                      </w:pPr>
                    </w:p>
                    <w:p w14:paraId="593EF8F0" w14:textId="57D1419F" w:rsidR="0046449B" w:rsidRDefault="0046449B" w:rsidP="000663EF">
                      <w:pPr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88C4562" wp14:editId="7F2F620B">
                            <wp:extent cx="2878455" cy="1725295"/>
                            <wp:effectExtent l="0" t="0" r="0" b="8255"/>
                            <wp:docPr id="1" name="Picture 1" descr="images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images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78455" cy="17252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FE0F96F" w14:textId="77777777" w:rsidR="0046449B" w:rsidRDefault="0046449B" w:rsidP="000663EF">
                      <w:pPr>
                        <w:jc w:val="center"/>
                      </w:pPr>
                    </w:p>
                    <w:p w14:paraId="54CE06E4" w14:textId="77777777" w:rsidR="0046449B" w:rsidRDefault="0046449B" w:rsidP="000663EF">
                      <w:pPr>
                        <w:jc w:val="center"/>
                      </w:pPr>
                    </w:p>
                    <w:p w14:paraId="6B2D4D3D" w14:textId="77777777" w:rsidR="0046449B" w:rsidRDefault="0046449B" w:rsidP="000663EF">
                      <w:pPr>
                        <w:jc w:val="center"/>
                      </w:pPr>
                    </w:p>
                    <w:p w14:paraId="22ACDD25" w14:textId="77777777" w:rsidR="0046449B" w:rsidRPr="0080203D" w:rsidRDefault="0046449B" w:rsidP="000663EF">
                      <w:pPr>
                        <w:jc w:val="center"/>
                        <w:rPr>
                          <w:b/>
                          <w:sz w:val="28"/>
                        </w:rPr>
                      </w:pPr>
                    </w:p>
                    <w:p w14:paraId="5CAC9C4C" w14:textId="77777777" w:rsidR="0046449B" w:rsidRPr="0080203D" w:rsidRDefault="0046449B" w:rsidP="000663EF">
                      <w:pPr>
                        <w:jc w:val="center"/>
                        <w:rPr>
                          <w:b/>
                          <w:sz w:val="36"/>
                          <w:szCs w:val="22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LOW LEVEL DESIGN</w:t>
                      </w:r>
                    </w:p>
                    <w:p w14:paraId="64F4F0DD" w14:textId="48EDB5F0" w:rsidR="0046449B" w:rsidRPr="0080203D" w:rsidRDefault="0046449B" w:rsidP="000663EF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DESIGN OF CRBT</w:t>
                      </w:r>
                      <w:r>
                        <w:rPr>
                          <w:b/>
                          <w:sz w:val="36"/>
                        </w:rPr>
                        <w:t xml:space="preserve"> ELCOM</w:t>
                      </w:r>
                      <w:r w:rsidRPr="0080203D">
                        <w:rPr>
                          <w:b/>
                          <w:sz w:val="36"/>
                        </w:rPr>
                        <w:t xml:space="preserve"> 2016</w:t>
                      </w:r>
                    </w:p>
                    <w:p w14:paraId="23C945A6" w14:textId="46216EBE" w:rsidR="0046449B" w:rsidRPr="0080203D" w:rsidRDefault="0046449B" w:rsidP="000663EF">
                      <w:pPr>
                        <w:jc w:val="center"/>
                        <w:rPr>
                          <w:b/>
                          <w:sz w:val="36"/>
                        </w:rPr>
                      </w:pPr>
                      <w:r w:rsidRPr="0080203D">
                        <w:rPr>
                          <w:b/>
                          <w:sz w:val="36"/>
                        </w:rPr>
                        <w:t>(VIETTEL PERU)</w:t>
                      </w:r>
                    </w:p>
                    <w:p w14:paraId="6585DE64" w14:textId="49042A2D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FD2D1DF" w14:textId="15CA2378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6BF62B4" w14:textId="15D45331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D8848E9" w14:textId="0B68830A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377DDBD" w14:textId="688283F5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720D4836" w14:textId="0298234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218DFE63" w14:textId="5F64DA28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B12183C" w14:textId="40387842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516A5A3C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7CF176D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5DE9809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4A66466" w14:textId="00472FFA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60843E4" w14:textId="462152E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7763E50" w14:textId="5E414719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0951613A" w14:textId="120BAB11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64AE591B" w14:textId="0F9D47EA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1FDC8D17" w14:textId="6B1D5DDB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60A684BB" w14:textId="6F3EE29B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5A884AFE" w14:textId="39B1E7B0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7912169D" w14:textId="45FA7068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33B72ADC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47C470B7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61838B0C" w14:textId="77777777" w:rsidR="0046449B" w:rsidRDefault="0046449B" w:rsidP="000663EF">
                      <w:pPr>
                        <w:jc w:val="center"/>
                        <w:rPr>
                          <w:lang w:val="pt-BR"/>
                        </w:rPr>
                      </w:pPr>
                    </w:p>
                    <w:p w14:paraId="5902871B" w14:textId="3E6C277A" w:rsidR="0046449B" w:rsidRDefault="0046449B" w:rsidP="000663EF">
                      <w:pPr>
                        <w:jc w:val="center"/>
                        <w:rPr>
                          <w:sz w:val="22"/>
                          <w:szCs w:val="22"/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t>LIMA, 11/2016</w:t>
                      </w:r>
                    </w:p>
                    <w:p w14:paraId="6D1314C8" w14:textId="2FCEAC1F" w:rsidR="0046449B" w:rsidRDefault="0046449B" w:rsidP="000663EF">
                      <w:pPr>
                        <w:jc w:val="center"/>
                      </w:pPr>
                    </w:p>
                    <w:p w14:paraId="10113E10" w14:textId="77777777" w:rsidR="0046449B" w:rsidRDefault="0046449B" w:rsidP="000663EF">
                      <w:pPr>
                        <w:jc w:val="center"/>
                      </w:pPr>
                    </w:p>
                    <w:p w14:paraId="0086939B" w14:textId="77777777" w:rsidR="0046449B" w:rsidRDefault="0046449B" w:rsidP="000663EF">
                      <w:pPr>
                        <w:jc w:val="center"/>
                      </w:pPr>
                    </w:p>
                    <w:p w14:paraId="45D93FBB" w14:textId="77777777" w:rsidR="0046449B" w:rsidRDefault="0046449B" w:rsidP="000663EF">
                      <w:pPr>
                        <w:jc w:val="center"/>
                      </w:pPr>
                    </w:p>
                    <w:p w14:paraId="3A6EB909" w14:textId="77777777" w:rsidR="0046449B" w:rsidRDefault="0046449B" w:rsidP="000663EF">
                      <w:pPr>
                        <w:jc w:val="center"/>
                      </w:pPr>
                    </w:p>
                    <w:p w14:paraId="44BD53E1" w14:textId="77777777" w:rsidR="0046449B" w:rsidRDefault="0046449B" w:rsidP="000663EF">
                      <w:pPr>
                        <w:jc w:val="center"/>
                      </w:pPr>
                    </w:p>
                    <w:p w14:paraId="2E47AEC3" w14:textId="77777777" w:rsidR="0046449B" w:rsidRDefault="0046449B" w:rsidP="000663EF">
                      <w:pPr>
                        <w:jc w:val="center"/>
                      </w:pPr>
                    </w:p>
                    <w:p w14:paraId="0F084862" w14:textId="77777777" w:rsidR="0046449B" w:rsidRDefault="0046449B" w:rsidP="000663EF">
                      <w:pPr>
                        <w:jc w:val="center"/>
                      </w:pPr>
                    </w:p>
                    <w:p w14:paraId="4BCD8D66" w14:textId="77777777" w:rsidR="0046449B" w:rsidRDefault="0046449B" w:rsidP="000663EF">
                      <w:pPr>
                        <w:jc w:val="center"/>
                      </w:pPr>
                    </w:p>
                    <w:p w14:paraId="27B66BEE" w14:textId="77777777" w:rsidR="0046449B" w:rsidRDefault="0046449B" w:rsidP="000663EF">
                      <w:pPr>
                        <w:jc w:val="center"/>
                      </w:pPr>
                    </w:p>
                    <w:p w14:paraId="1C575631" w14:textId="77777777" w:rsidR="0046449B" w:rsidRDefault="0046449B" w:rsidP="000663EF">
                      <w:pPr>
                        <w:jc w:val="center"/>
                      </w:pPr>
                    </w:p>
                    <w:p w14:paraId="5D924946" w14:textId="77777777" w:rsidR="0046449B" w:rsidRDefault="0046449B" w:rsidP="000663EF">
                      <w:pPr>
                        <w:jc w:val="center"/>
                      </w:pPr>
                    </w:p>
                    <w:p w14:paraId="5011FA77" w14:textId="77777777" w:rsidR="0046449B" w:rsidRDefault="0046449B" w:rsidP="000663EF">
                      <w:pPr>
                        <w:jc w:val="center"/>
                      </w:pPr>
                    </w:p>
                    <w:p w14:paraId="5CC2809E" w14:textId="77777777" w:rsidR="0046449B" w:rsidRDefault="0046449B" w:rsidP="000663EF">
                      <w:pPr>
                        <w:jc w:val="center"/>
                      </w:pPr>
                    </w:p>
                    <w:p w14:paraId="2CCD21FD" w14:textId="77777777" w:rsidR="0046449B" w:rsidRDefault="0046449B" w:rsidP="000663EF">
                      <w:pPr>
                        <w:jc w:val="center"/>
                      </w:pPr>
                    </w:p>
                    <w:p w14:paraId="549DB2A9" w14:textId="77777777" w:rsidR="0046449B" w:rsidRDefault="0046449B" w:rsidP="000663EF">
                      <w:pPr>
                        <w:jc w:val="center"/>
                      </w:pPr>
                    </w:p>
                    <w:p w14:paraId="40DBEFBC" w14:textId="77777777" w:rsidR="0046449B" w:rsidRDefault="0046449B" w:rsidP="000663EF">
                      <w:pPr>
                        <w:jc w:val="center"/>
                      </w:pPr>
                    </w:p>
                    <w:p w14:paraId="5088E02E" w14:textId="77777777" w:rsidR="0046449B" w:rsidRDefault="0046449B" w:rsidP="000663EF">
                      <w:pPr>
                        <w:jc w:val="center"/>
                      </w:pPr>
                    </w:p>
                    <w:p w14:paraId="2E0D193B" w14:textId="77777777" w:rsidR="0046449B" w:rsidRDefault="0046449B" w:rsidP="000663EF">
                      <w:pPr>
                        <w:jc w:val="center"/>
                      </w:pPr>
                    </w:p>
                    <w:p w14:paraId="478DC214" w14:textId="77777777" w:rsidR="0046449B" w:rsidRDefault="0046449B" w:rsidP="000663EF">
                      <w:pPr>
                        <w:jc w:val="center"/>
                      </w:pPr>
                    </w:p>
                    <w:p w14:paraId="245B4459" w14:textId="77777777" w:rsidR="0046449B" w:rsidRDefault="0046449B" w:rsidP="000663EF">
                      <w:pPr>
                        <w:jc w:val="center"/>
                      </w:pPr>
                    </w:p>
                    <w:p w14:paraId="5C59BDF5" w14:textId="77777777" w:rsidR="0046449B" w:rsidRDefault="0046449B" w:rsidP="000663EF">
                      <w:pPr>
                        <w:jc w:val="center"/>
                      </w:pPr>
                    </w:p>
                    <w:p w14:paraId="79D93F9C" w14:textId="77777777" w:rsidR="0046449B" w:rsidRDefault="0046449B" w:rsidP="000663EF">
                      <w:pPr>
                        <w:jc w:val="center"/>
                      </w:pPr>
                    </w:p>
                    <w:p w14:paraId="1E6A3B2F" w14:textId="77777777" w:rsidR="0046449B" w:rsidRDefault="0046449B" w:rsidP="000663EF">
                      <w:pPr>
                        <w:jc w:val="center"/>
                      </w:pPr>
                    </w:p>
                    <w:p w14:paraId="6C6D491F" w14:textId="77777777" w:rsidR="0046449B" w:rsidRDefault="0046449B" w:rsidP="000663EF">
                      <w:pPr>
                        <w:jc w:val="center"/>
                      </w:pPr>
                    </w:p>
                    <w:p w14:paraId="379B1C4E" w14:textId="77777777" w:rsidR="0046449B" w:rsidRDefault="0046449B" w:rsidP="000663EF">
                      <w:pPr>
                        <w:jc w:val="center"/>
                      </w:pPr>
                    </w:p>
                    <w:p w14:paraId="5499A17E" w14:textId="77777777" w:rsidR="0046449B" w:rsidRDefault="0046449B" w:rsidP="000663EF">
                      <w:pPr>
                        <w:jc w:val="center"/>
                      </w:pPr>
                    </w:p>
                    <w:p w14:paraId="24D551B7" w14:textId="77777777" w:rsidR="0046449B" w:rsidRDefault="0046449B" w:rsidP="000663EF">
                      <w:pPr>
                        <w:jc w:val="center"/>
                      </w:pPr>
                    </w:p>
                    <w:p w14:paraId="26ACA562" w14:textId="77777777" w:rsidR="0046449B" w:rsidRDefault="0046449B" w:rsidP="000663EF">
                      <w:pPr>
                        <w:jc w:val="center"/>
                      </w:pPr>
                    </w:p>
                    <w:p w14:paraId="48517A84" w14:textId="77777777" w:rsidR="0046449B" w:rsidRDefault="0046449B" w:rsidP="000663EF">
                      <w:pPr>
                        <w:jc w:val="center"/>
                      </w:pPr>
                    </w:p>
                    <w:p w14:paraId="78D5F297" w14:textId="77777777" w:rsidR="0046449B" w:rsidRDefault="0046449B" w:rsidP="000663EF">
                      <w:pPr>
                        <w:jc w:val="center"/>
                      </w:pPr>
                    </w:p>
                    <w:p w14:paraId="42C8867D" w14:textId="77777777" w:rsidR="0046449B" w:rsidRDefault="0046449B" w:rsidP="000663EF">
                      <w:pPr>
                        <w:jc w:val="center"/>
                      </w:pPr>
                    </w:p>
                    <w:p w14:paraId="21DC3829" w14:textId="77777777" w:rsidR="0046449B" w:rsidRDefault="0046449B" w:rsidP="000663EF">
                      <w:pPr>
                        <w:jc w:val="center"/>
                      </w:pPr>
                    </w:p>
                    <w:p w14:paraId="18635311" w14:textId="77777777" w:rsidR="0046449B" w:rsidRDefault="0046449B" w:rsidP="000663EF">
                      <w:pPr>
                        <w:jc w:val="center"/>
                      </w:pPr>
                    </w:p>
                    <w:p w14:paraId="3576624F" w14:textId="77777777" w:rsidR="0046449B" w:rsidRDefault="0046449B" w:rsidP="000663EF">
                      <w:pPr>
                        <w:jc w:val="center"/>
                      </w:pPr>
                    </w:p>
                    <w:p w14:paraId="19A62DD8" w14:textId="77777777" w:rsidR="0046449B" w:rsidRDefault="0046449B" w:rsidP="000663EF">
                      <w:pPr>
                        <w:jc w:val="center"/>
                      </w:pPr>
                    </w:p>
                    <w:p w14:paraId="17397357" w14:textId="77777777" w:rsidR="0046449B" w:rsidRDefault="0046449B" w:rsidP="000663EF">
                      <w:pPr>
                        <w:jc w:val="center"/>
                      </w:pPr>
                    </w:p>
                    <w:p w14:paraId="120A891B" w14:textId="77777777" w:rsidR="0046449B" w:rsidRDefault="0046449B" w:rsidP="000663EF">
                      <w:pPr>
                        <w:jc w:val="center"/>
                      </w:pPr>
                    </w:p>
                    <w:p w14:paraId="393A82A3" w14:textId="77777777" w:rsidR="0046449B" w:rsidRDefault="0046449B" w:rsidP="000663EF">
                      <w:pPr>
                        <w:jc w:val="center"/>
                      </w:pPr>
                    </w:p>
                    <w:p w14:paraId="14B2790A" w14:textId="77777777" w:rsidR="0046449B" w:rsidRDefault="0046449B" w:rsidP="000663EF">
                      <w:pPr>
                        <w:jc w:val="center"/>
                      </w:pPr>
                    </w:p>
                    <w:p w14:paraId="1DDA3599" w14:textId="77777777" w:rsidR="0046449B" w:rsidRDefault="0046449B" w:rsidP="000663EF">
                      <w:pPr>
                        <w:jc w:val="center"/>
                      </w:pPr>
                    </w:p>
                    <w:p w14:paraId="5746F490" w14:textId="77777777" w:rsidR="0046449B" w:rsidRDefault="0046449B" w:rsidP="000663EF">
                      <w:pPr>
                        <w:jc w:val="center"/>
                      </w:pPr>
                    </w:p>
                    <w:p w14:paraId="58212B2D" w14:textId="77777777" w:rsidR="0046449B" w:rsidRDefault="0046449B" w:rsidP="000663EF">
                      <w:pPr>
                        <w:jc w:val="center"/>
                      </w:pPr>
                    </w:p>
                    <w:p w14:paraId="0B8248A6" w14:textId="77777777" w:rsidR="0046449B" w:rsidRDefault="0046449B" w:rsidP="000663EF">
                      <w:pPr>
                        <w:jc w:val="center"/>
                      </w:pPr>
                    </w:p>
                    <w:p w14:paraId="2029BFFB" w14:textId="77777777" w:rsidR="0046449B" w:rsidRDefault="0046449B" w:rsidP="000663EF">
                      <w:pPr>
                        <w:jc w:val="center"/>
                      </w:pPr>
                    </w:p>
                    <w:p w14:paraId="7CB6B215" w14:textId="77777777" w:rsidR="0046449B" w:rsidRDefault="0046449B" w:rsidP="000663EF">
                      <w:pPr>
                        <w:jc w:val="center"/>
                      </w:pPr>
                    </w:p>
                    <w:p w14:paraId="07DACEC9" w14:textId="77777777" w:rsidR="0046449B" w:rsidRDefault="0046449B" w:rsidP="000663EF">
                      <w:pPr>
                        <w:jc w:val="center"/>
                      </w:pPr>
                    </w:p>
                    <w:p w14:paraId="703BB1EF" w14:textId="77777777" w:rsidR="0046449B" w:rsidRDefault="0046449B" w:rsidP="000663EF">
                      <w:pPr>
                        <w:jc w:val="center"/>
                      </w:pPr>
                    </w:p>
                    <w:p w14:paraId="3D261184" w14:textId="77777777" w:rsidR="0046449B" w:rsidRDefault="0046449B" w:rsidP="000663EF">
                      <w:pPr>
                        <w:jc w:val="center"/>
                      </w:pPr>
                    </w:p>
                    <w:p w14:paraId="787AB9CF" w14:textId="77777777" w:rsidR="0046449B" w:rsidRDefault="0046449B" w:rsidP="000663EF">
                      <w:pPr>
                        <w:jc w:val="center"/>
                      </w:pPr>
                    </w:p>
                    <w:p w14:paraId="173737A2" w14:textId="77777777" w:rsidR="0046449B" w:rsidRDefault="0046449B" w:rsidP="000663EF">
                      <w:pPr>
                        <w:jc w:val="center"/>
                      </w:pPr>
                    </w:p>
                    <w:p w14:paraId="3C5DF806" w14:textId="77777777" w:rsidR="0046449B" w:rsidRDefault="0046449B" w:rsidP="000663EF">
                      <w:pPr>
                        <w:jc w:val="center"/>
                      </w:pPr>
                    </w:p>
                    <w:p w14:paraId="7C00E487" w14:textId="77777777" w:rsidR="0046449B" w:rsidRDefault="0046449B" w:rsidP="000663EF">
                      <w:pPr>
                        <w:jc w:val="center"/>
                      </w:pPr>
                    </w:p>
                    <w:p w14:paraId="494C13E4" w14:textId="77777777" w:rsidR="0046449B" w:rsidRDefault="0046449B" w:rsidP="000663EF">
                      <w:pPr>
                        <w:jc w:val="center"/>
                        <w:rPr>
                          <w:sz w:val="22"/>
                        </w:rPr>
                      </w:pPr>
                      <w:r>
                        <w:rPr>
                          <w:lang w:val="pt-BR"/>
                        </w:rPr>
                        <w:t>Hà nội,12-201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83EC49C" w14:textId="2CB4BD5A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B09824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6D8471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22D3BDD" w14:textId="0185FBC0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C5E71B0" w14:textId="5D43E15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E3C560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3CFC878" w14:textId="77777777" w:rsidR="00592335" w:rsidRPr="004538F3" w:rsidRDefault="00592335" w:rsidP="0073444C">
      <w:pPr>
        <w:rPr>
          <w:lang w:eastAsia="zh-CN" w:bidi="hi-IN"/>
        </w:rPr>
      </w:pPr>
    </w:p>
    <w:p w14:paraId="17BAE283" w14:textId="1D02B36E" w:rsidR="002212BF" w:rsidRPr="004538F3" w:rsidRDefault="002212BF" w:rsidP="0073444C">
      <w:pPr>
        <w:pStyle w:val="TOC1"/>
        <w:rPr>
          <w:rFonts w:ascii="Times New Roman" w:hAnsi="Times New Roman"/>
        </w:rPr>
      </w:pPr>
    </w:p>
    <w:p w14:paraId="647DF189" w14:textId="77777777" w:rsidR="002212BF" w:rsidRPr="004538F3" w:rsidRDefault="002212BF" w:rsidP="0073444C">
      <w:pPr>
        <w:pStyle w:val="TOC1"/>
        <w:rPr>
          <w:rFonts w:ascii="Times New Roman" w:hAnsi="Times New Roman"/>
        </w:rPr>
      </w:pPr>
    </w:p>
    <w:p w14:paraId="41BCF0C9" w14:textId="063B6725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86E221E" w14:textId="5E30909A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41F9D3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BDFD37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4BFB5A5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9A87719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3EEDD319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4C837D4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5012A05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59F4CF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B59054F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12D9685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6CF438AA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02ED57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4FC0B61C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F1735B3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873F297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032E472D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216D454B" w14:textId="77777777" w:rsidR="00BE1667" w:rsidRPr="004538F3" w:rsidRDefault="00BE1667" w:rsidP="0073444C">
      <w:pPr>
        <w:pStyle w:val="TOC1"/>
        <w:rPr>
          <w:rFonts w:ascii="Times New Roman" w:hAnsi="Times New Roman"/>
        </w:rPr>
      </w:pPr>
    </w:p>
    <w:p w14:paraId="78080DB6" w14:textId="48DE8C90" w:rsidR="00C763E5" w:rsidRPr="004538F3" w:rsidRDefault="00C763E5">
      <w:pPr>
        <w:spacing w:after="200" w:line="276" w:lineRule="auto"/>
        <w:rPr>
          <w:b/>
          <w:bCs/>
          <w:caps/>
          <w:sz w:val="20"/>
          <w:szCs w:val="20"/>
        </w:rPr>
      </w:pPr>
      <w:r w:rsidRPr="004538F3">
        <w:br w:type="page"/>
      </w:r>
    </w:p>
    <w:p w14:paraId="0F743752" w14:textId="386C3968" w:rsidR="00BE1667" w:rsidRPr="004538F3" w:rsidRDefault="00C3205C" w:rsidP="004538F3">
      <w:pPr>
        <w:pStyle w:val="TOC1"/>
        <w:spacing w:before="0" w:after="0"/>
        <w:jc w:val="center"/>
        <w:rPr>
          <w:rFonts w:ascii="Times New Roman" w:hAnsi="Times New Roman"/>
          <w:b w:val="0"/>
          <w:sz w:val="28"/>
          <w:szCs w:val="24"/>
        </w:rPr>
      </w:pPr>
      <w:r w:rsidRPr="004538F3">
        <w:rPr>
          <w:rFonts w:ascii="Times New Roman" w:hAnsi="Times New Roman"/>
          <w:b w:val="0"/>
          <w:sz w:val="28"/>
          <w:szCs w:val="24"/>
        </w:rPr>
        <w:lastRenderedPageBreak/>
        <w:t>CONTENTS</w:t>
      </w:r>
    </w:p>
    <w:p w14:paraId="3A2D67F7" w14:textId="77777777" w:rsidR="00356B16" w:rsidRDefault="00C3205C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E8490E">
        <w:rPr>
          <w:rFonts w:ascii="Times New Roman" w:eastAsia="AR PL UMing CN" w:hAnsi="Times New Roman"/>
          <w:b w:val="0"/>
          <w:kern w:val="1"/>
          <w:sz w:val="36"/>
          <w:szCs w:val="24"/>
          <w:lang w:eastAsia="zh-CN" w:bidi="hi-IN"/>
        </w:rPr>
        <w:fldChar w:fldCharType="begin"/>
      </w:r>
      <w:r w:rsidRPr="00E8490E">
        <w:rPr>
          <w:rFonts w:ascii="Times New Roman" w:eastAsia="AR PL UMing CN" w:hAnsi="Times New Roman"/>
          <w:b w:val="0"/>
          <w:kern w:val="1"/>
          <w:sz w:val="36"/>
          <w:szCs w:val="24"/>
          <w:lang w:eastAsia="zh-CN" w:bidi="hi-IN"/>
        </w:rPr>
        <w:instrText xml:space="preserve"> TOC \o "1-3" \h \z \u </w:instrText>
      </w:r>
      <w:r w:rsidRPr="00E8490E">
        <w:rPr>
          <w:rFonts w:ascii="Times New Roman" w:eastAsia="AR PL UMing CN" w:hAnsi="Times New Roman"/>
          <w:b w:val="0"/>
          <w:kern w:val="1"/>
          <w:sz w:val="36"/>
          <w:szCs w:val="24"/>
          <w:lang w:eastAsia="zh-CN" w:bidi="hi-IN"/>
        </w:rPr>
        <w:fldChar w:fldCharType="separate"/>
      </w:r>
      <w:hyperlink w:anchor="_Toc467233345" w:history="1">
        <w:r w:rsidR="00356B16" w:rsidRPr="007409BE">
          <w:rPr>
            <w:rStyle w:val="Hyperlink"/>
            <w:rFonts w:eastAsia="Batang"/>
            <w:noProof/>
            <w:lang w:bidi="hi-IN"/>
          </w:rPr>
          <w:t>1.</w:t>
        </w:r>
        <w:r w:rsidR="00356B16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  <w:lang w:bidi="hi-IN"/>
          </w:rPr>
          <w:t>Introduction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45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</w:t>
        </w:r>
        <w:r w:rsidR="00356B16">
          <w:rPr>
            <w:noProof/>
            <w:webHidden/>
          </w:rPr>
          <w:fldChar w:fldCharType="end"/>
        </w:r>
      </w:hyperlink>
    </w:p>
    <w:p w14:paraId="7AFA3456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46" w:history="1">
        <w:r w:rsidR="00356B16" w:rsidRPr="007409BE">
          <w:rPr>
            <w:rStyle w:val="Hyperlink"/>
            <w:rFonts w:eastAsia="Batang"/>
            <w:noProof/>
          </w:rPr>
          <w:t>1.1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Purpose and scope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46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</w:t>
        </w:r>
        <w:r w:rsidR="00356B16">
          <w:rPr>
            <w:noProof/>
            <w:webHidden/>
          </w:rPr>
          <w:fldChar w:fldCharType="end"/>
        </w:r>
      </w:hyperlink>
    </w:p>
    <w:p w14:paraId="6BB6BDA0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47" w:history="1">
        <w:r w:rsidR="00356B16" w:rsidRPr="007409BE">
          <w:rPr>
            <w:rStyle w:val="Hyperlink"/>
            <w:rFonts w:eastAsia="Batang"/>
            <w:noProof/>
          </w:rPr>
          <w:t>1.2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Who will use this document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47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</w:t>
        </w:r>
        <w:r w:rsidR="00356B16">
          <w:rPr>
            <w:noProof/>
            <w:webHidden/>
          </w:rPr>
          <w:fldChar w:fldCharType="end"/>
        </w:r>
      </w:hyperlink>
    </w:p>
    <w:p w14:paraId="5C95A307" w14:textId="77777777" w:rsidR="00356B16" w:rsidRDefault="00FC3FA2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67233348" w:history="1">
        <w:r w:rsidR="00356B16" w:rsidRPr="007409BE">
          <w:rPr>
            <w:rStyle w:val="Hyperlink"/>
            <w:rFonts w:eastAsia="Batang"/>
            <w:noProof/>
            <w:lang w:bidi="hi-IN"/>
          </w:rPr>
          <w:t>2.</w:t>
        </w:r>
        <w:r w:rsidR="00356B16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  <w:lang w:bidi="hi-IN"/>
          </w:rPr>
          <w:t>General Design.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48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</w:t>
        </w:r>
        <w:r w:rsidR="00356B16">
          <w:rPr>
            <w:noProof/>
            <w:webHidden/>
          </w:rPr>
          <w:fldChar w:fldCharType="end"/>
        </w:r>
      </w:hyperlink>
    </w:p>
    <w:p w14:paraId="739C1FC7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49" w:history="1">
        <w:r w:rsidR="00356B16" w:rsidRPr="007409BE">
          <w:rPr>
            <w:rStyle w:val="Hyperlink"/>
            <w:rFonts w:eastAsia="Batang"/>
            <w:noProof/>
          </w:rPr>
          <w:t>2.1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Device list and name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49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</w:t>
        </w:r>
        <w:r w:rsidR="00356B16">
          <w:rPr>
            <w:noProof/>
            <w:webHidden/>
          </w:rPr>
          <w:fldChar w:fldCharType="end"/>
        </w:r>
      </w:hyperlink>
    </w:p>
    <w:p w14:paraId="477C0623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50" w:history="1">
        <w:r w:rsidR="00356B16" w:rsidRPr="007409BE">
          <w:rPr>
            <w:rStyle w:val="Hyperlink"/>
            <w:rFonts w:eastAsia="Batang"/>
            <w:noProof/>
          </w:rPr>
          <w:t>2.2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Room layout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0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3</w:t>
        </w:r>
        <w:r w:rsidR="00356B16">
          <w:rPr>
            <w:noProof/>
            <w:webHidden/>
          </w:rPr>
          <w:fldChar w:fldCharType="end"/>
        </w:r>
      </w:hyperlink>
    </w:p>
    <w:p w14:paraId="7C043578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51" w:history="1">
        <w:r w:rsidR="00356B16" w:rsidRPr="007409BE">
          <w:rPr>
            <w:rStyle w:val="Hyperlink"/>
            <w:rFonts w:eastAsia="Batang"/>
            <w:noProof/>
          </w:rPr>
          <w:t>2.3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Rack layout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1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4</w:t>
        </w:r>
        <w:r w:rsidR="00356B16">
          <w:rPr>
            <w:noProof/>
            <w:webHidden/>
          </w:rPr>
          <w:fldChar w:fldCharType="end"/>
        </w:r>
      </w:hyperlink>
    </w:p>
    <w:p w14:paraId="488424BE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52" w:history="1">
        <w:r w:rsidR="00356B16" w:rsidRPr="007409BE">
          <w:rPr>
            <w:rStyle w:val="Hyperlink"/>
            <w:rFonts w:eastAsia="Batang"/>
            <w:noProof/>
          </w:rPr>
          <w:t>2.4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Power layout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2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5</w:t>
        </w:r>
        <w:r w:rsidR="00356B16">
          <w:rPr>
            <w:noProof/>
            <w:webHidden/>
          </w:rPr>
          <w:fldChar w:fldCharType="end"/>
        </w:r>
      </w:hyperlink>
    </w:p>
    <w:p w14:paraId="10827973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53" w:history="1">
        <w:r w:rsidR="00356B16" w:rsidRPr="007409BE">
          <w:rPr>
            <w:rStyle w:val="Hyperlink"/>
            <w:rFonts w:eastAsia="Batang"/>
            <w:noProof/>
          </w:rPr>
          <w:t>2.5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Device power Consumption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3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6</w:t>
        </w:r>
        <w:r w:rsidR="00356B16">
          <w:rPr>
            <w:noProof/>
            <w:webHidden/>
          </w:rPr>
          <w:fldChar w:fldCharType="end"/>
        </w:r>
      </w:hyperlink>
    </w:p>
    <w:p w14:paraId="7879DDE2" w14:textId="77777777" w:rsidR="00356B16" w:rsidRDefault="00FC3FA2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67233354" w:history="1">
        <w:r w:rsidR="00356B16" w:rsidRPr="007409BE">
          <w:rPr>
            <w:rStyle w:val="Hyperlink"/>
            <w:rFonts w:eastAsia="Batang"/>
            <w:noProof/>
            <w:lang w:bidi="hi-IN"/>
          </w:rPr>
          <w:t>3.</w:t>
        </w:r>
        <w:r w:rsidR="00356B16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  <w:lang w:bidi="hi-IN"/>
          </w:rPr>
          <w:t>Network and Firewall design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4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7</w:t>
        </w:r>
        <w:r w:rsidR="00356B16">
          <w:rPr>
            <w:noProof/>
            <w:webHidden/>
          </w:rPr>
          <w:fldChar w:fldCharType="end"/>
        </w:r>
      </w:hyperlink>
    </w:p>
    <w:p w14:paraId="76420E46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55" w:history="1">
        <w:r w:rsidR="00356B16" w:rsidRPr="007409BE">
          <w:rPr>
            <w:rStyle w:val="Hyperlink"/>
            <w:rFonts w:eastAsia="Batang"/>
            <w:noProof/>
          </w:rPr>
          <w:t>3.1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Network Topology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5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7</w:t>
        </w:r>
        <w:r w:rsidR="00356B16">
          <w:rPr>
            <w:noProof/>
            <w:webHidden/>
          </w:rPr>
          <w:fldChar w:fldCharType="end"/>
        </w:r>
      </w:hyperlink>
    </w:p>
    <w:p w14:paraId="5F2A9847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56" w:history="1">
        <w:r w:rsidR="00356B16" w:rsidRPr="007409BE">
          <w:rPr>
            <w:rStyle w:val="Hyperlink"/>
            <w:rFonts w:eastAsia="Batang"/>
            <w:noProof/>
          </w:rPr>
          <w:t>3.2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Detail of Network Topology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6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8</w:t>
        </w:r>
        <w:r w:rsidR="00356B16">
          <w:rPr>
            <w:noProof/>
            <w:webHidden/>
          </w:rPr>
          <w:fldChar w:fldCharType="end"/>
        </w:r>
      </w:hyperlink>
    </w:p>
    <w:p w14:paraId="0020B796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57" w:history="1">
        <w:r w:rsidR="00356B16" w:rsidRPr="007409BE">
          <w:rPr>
            <w:rStyle w:val="Hyperlink"/>
            <w:rFonts w:eastAsia="Batang"/>
            <w:noProof/>
          </w:rPr>
          <w:t>3.3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VLAN planing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7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9</w:t>
        </w:r>
        <w:r w:rsidR="00356B16">
          <w:rPr>
            <w:noProof/>
            <w:webHidden/>
          </w:rPr>
          <w:fldChar w:fldCharType="end"/>
        </w:r>
      </w:hyperlink>
    </w:p>
    <w:p w14:paraId="022F962A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58" w:history="1">
        <w:r w:rsidR="00356B16" w:rsidRPr="007409BE">
          <w:rPr>
            <w:rStyle w:val="Hyperlink"/>
            <w:rFonts w:eastAsia="Batang"/>
            <w:noProof/>
          </w:rPr>
          <w:t>3.4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IP Planning Detail for Network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8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9</w:t>
        </w:r>
        <w:r w:rsidR="00356B16">
          <w:rPr>
            <w:noProof/>
            <w:webHidden/>
          </w:rPr>
          <w:fldChar w:fldCharType="end"/>
        </w:r>
      </w:hyperlink>
    </w:p>
    <w:p w14:paraId="76A0843A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59" w:history="1">
        <w:r w:rsidR="00356B16" w:rsidRPr="007409BE">
          <w:rPr>
            <w:rStyle w:val="Hyperlink"/>
            <w:rFonts w:eastAsia="Batang"/>
            <w:noProof/>
          </w:rPr>
          <w:t>3.5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IP Planning Detail for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59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0</w:t>
        </w:r>
        <w:r w:rsidR="00356B16">
          <w:rPr>
            <w:noProof/>
            <w:webHidden/>
          </w:rPr>
          <w:fldChar w:fldCharType="end"/>
        </w:r>
      </w:hyperlink>
    </w:p>
    <w:p w14:paraId="06FD8B6A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60" w:history="1">
        <w:r w:rsidR="00356B16" w:rsidRPr="007409BE">
          <w:rPr>
            <w:rStyle w:val="Hyperlink"/>
            <w:rFonts w:eastAsia="Batang"/>
            <w:noProof/>
          </w:rPr>
          <w:t>3.6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Port connect planning detail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0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1</w:t>
        </w:r>
        <w:r w:rsidR="00356B16">
          <w:rPr>
            <w:noProof/>
            <w:webHidden/>
          </w:rPr>
          <w:fldChar w:fldCharType="end"/>
        </w:r>
      </w:hyperlink>
    </w:p>
    <w:p w14:paraId="47DA19C7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61" w:history="1">
        <w:r w:rsidR="00356B16" w:rsidRPr="007409BE">
          <w:rPr>
            <w:rStyle w:val="Hyperlink"/>
            <w:rFonts w:eastAsia="Batang"/>
            <w:noProof/>
          </w:rPr>
          <w:t>3.7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Ethernet Switch and Firewall Identification Information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1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5</w:t>
        </w:r>
        <w:r w:rsidR="00356B16">
          <w:rPr>
            <w:noProof/>
            <w:webHidden/>
          </w:rPr>
          <w:fldChar w:fldCharType="end"/>
        </w:r>
      </w:hyperlink>
    </w:p>
    <w:p w14:paraId="151BD0F2" w14:textId="77777777" w:rsidR="00356B16" w:rsidRDefault="00FC3FA2">
      <w:pPr>
        <w:pStyle w:val="TOC3"/>
        <w:tabs>
          <w:tab w:val="left" w:pos="1200"/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467233362" w:history="1">
        <w:r w:rsidR="00356B16" w:rsidRPr="007409BE">
          <w:rPr>
            <w:rStyle w:val="Hyperlink"/>
            <w:rFonts w:eastAsia="Batang"/>
            <w:noProof/>
            <w:lang w:bidi="hi-IN"/>
          </w:rPr>
          <w:t>3.7.1.</w:t>
        </w:r>
        <w:r w:rsidR="00356B16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  <w:lang w:bidi="hi-IN"/>
          </w:rPr>
          <w:t>SW_CRBT_01_02 (Stack)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2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5</w:t>
        </w:r>
        <w:r w:rsidR="00356B16">
          <w:rPr>
            <w:noProof/>
            <w:webHidden/>
          </w:rPr>
          <w:fldChar w:fldCharType="end"/>
        </w:r>
      </w:hyperlink>
    </w:p>
    <w:p w14:paraId="672B8BBC" w14:textId="77777777" w:rsidR="00356B16" w:rsidRDefault="00FC3FA2">
      <w:pPr>
        <w:pStyle w:val="TOC3"/>
        <w:tabs>
          <w:tab w:val="left" w:pos="1200"/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467233363" w:history="1">
        <w:r w:rsidR="00356B16" w:rsidRPr="007409BE">
          <w:rPr>
            <w:rStyle w:val="Hyperlink"/>
            <w:rFonts w:eastAsia="Batang"/>
            <w:noProof/>
            <w:lang w:bidi="hi-IN"/>
          </w:rPr>
          <w:t>3.7.2.</w:t>
        </w:r>
        <w:r w:rsidR="00356B16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  <w:lang w:bidi="hi-IN"/>
          </w:rPr>
          <w:t>FW_CRBT_01_02 (HA)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3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5</w:t>
        </w:r>
        <w:r w:rsidR="00356B16">
          <w:rPr>
            <w:noProof/>
            <w:webHidden/>
          </w:rPr>
          <w:fldChar w:fldCharType="end"/>
        </w:r>
      </w:hyperlink>
    </w:p>
    <w:p w14:paraId="0C9C9181" w14:textId="77777777" w:rsidR="00356B16" w:rsidRDefault="00FC3FA2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67233364" w:history="1">
        <w:r w:rsidR="00356B16" w:rsidRPr="007409BE">
          <w:rPr>
            <w:rStyle w:val="Hyperlink"/>
            <w:rFonts w:eastAsia="Batang"/>
            <w:noProof/>
            <w:lang w:bidi="hi-IN"/>
          </w:rPr>
          <w:t>4.</w:t>
        </w:r>
        <w:r w:rsidR="00356B16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  <w:lang w:bidi="hi-IN"/>
          </w:rPr>
          <w:t>Server design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4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6</w:t>
        </w:r>
        <w:r w:rsidR="00356B16">
          <w:rPr>
            <w:noProof/>
            <w:webHidden/>
          </w:rPr>
          <w:fldChar w:fldCharType="end"/>
        </w:r>
      </w:hyperlink>
    </w:p>
    <w:p w14:paraId="6D86AC0C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65" w:history="1">
        <w:r w:rsidR="00356B16" w:rsidRPr="007409BE">
          <w:rPr>
            <w:rStyle w:val="Hyperlink"/>
            <w:rFonts w:eastAsia="Batang"/>
            <w:noProof/>
          </w:rPr>
          <w:t>4.1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CS1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5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6</w:t>
        </w:r>
        <w:r w:rsidR="00356B16">
          <w:rPr>
            <w:noProof/>
            <w:webHidden/>
          </w:rPr>
          <w:fldChar w:fldCharType="end"/>
        </w:r>
      </w:hyperlink>
    </w:p>
    <w:p w14:paraId="62832C50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66" w:history="1">
        <w:r w:rsidR="00356B16" w:rsidRPr="007409BE">
          <w:rPr>
            <w:rStyle w:val="Hyperlink"/>
            <w:rFonts w:eastAsia="Batang"/>
            <w:noProof/>
          </w:rPr>
          <w:t>4.2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CS2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6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6</w:t>
        </w:r>
        <w:r w:rsidR="00356B16">
          <w:rPr>
            <w:noProof/>
            <w:webHidden/>
          </w:rPr>
          <w:fldChar w:fldCharType="end"/>
        </w:r>
      </w:hyperlink>
    </w:p>
    <w:p w14:paraId="5D47DEE3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67" w:history="1">
        <w:r w:rsidR="00356B16" w:rsidRPr="007409BE">
          <w:rPr>
            <w:rStyle w:val="Hyperlink"/>
            <w:rFonts w:eastAsia="Batang"/>
            <w:noProof/>
          </w:rPr>
          <w:t>4.3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MS1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7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7</w:t>
        </w:r>
        <w:r w:rsidR="00356B16">
          <w:rPr>
            <w:noProof/>
            <w:webHidden/>
          </w:rPr>
          <w:fldChar w:fldCharType="end"/>
        </w:r>
      </w:hyperlink>
    </w:p>
    <w:p w14:paraId="293EA4E6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68" w:history="1">
        <w:r w:rsidR="00356B16" w:rsidRPr="007409BE">
          <w:rPr>
            <w:rStyle w:val="Hyperlink"/>
            <w:rFonts w:eastAsia="Batang"/>
            <w:noProof/>
          </w:rPr>
          <w:t>4.4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MS2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8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8</w:t>
        </w:r>
        <w:r w:rsidR="00356B16">
          <w:rPr>
            <w:noProof/>
            <w:webHidden/>
          </w:rPr>
          <w:fldChar w:fldCharType="end"/>
        </w:r>
      </w:hyperlink>
    </w:p>
    <w:p w14:paraId="6348DDC0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69" w:history="1">
        <w:r w:rsidR="00356B16" w:rsidRPr="007409BE">
          <w:rPr>
            <w:rStyle w:val="Hyperlink"/>
            <w:rFonts w:eastAsia="Batang"/>
            <w:noProof/>
          </w:rPr>
          <w:t>4.5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MS3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69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8</w:t>
        </w:r>
        <w:r w:rsidR="00356B16">
          <w:rPr>
            <w:noProof/>
            <w:webHidden/>
          </w:rPr>
          <w:fldChar w:fldCharType="end"/>
        </w:r>
      </w:hyperlink>
    </w:p>
    <w:p w14:paraId="7D6FF28D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0" w:history="1">
        <w:r w:rsidR="00356B16" w:rsidRPr="007409BE">
          <w:rPr>
            <w:rStyle w:val="Hyperlink"/>
            <w:rFonts w:eastAsia="Batang"/>
            <w:noProof/>
          </w:rPr>
          <w:t>4.6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MS4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0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19</w:t>
        </w:r>
        <w:r w:rsidR="00356B16">
          <w:rPr>
            <w:noProof/>
            <w:webHidden/>
          </w:rPr>
          <w:fldChar w:fldCharType="end"/>
        </w:r>
      </w:hyperlink>
    </w:p>
    <w:p w14:paraId="4AB90954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1" w:history="1">
        <w:r w:rsidR="00356B16" w:rsidRPr="007409BE">
          <w:rPr>
            <w:rStyle w:val="Hyperlink"/>
            <w:rFonts w:eastAsia="Batang"/>
            <w:noProof/>
          </w:rPr>
          <w:t>4.7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MS5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1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0</w:t>
        </w:r>
        <w:r w:rsidR="00356B16">
          <w:rPr>
            <w:noProof/>
            <w:webHidden/>
          </w:rPr>
          <w:fldChar w:fldCharType="end"/>
        </w:r>
      </w:hyperlink>
    </w:p>
    <w:p w14:paraId="37A7A9F7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2" w:history="1">
        <w:r w:rsidR="00356B16" w:rsidRPr="007409BE">
          <w:rPr>
            <w:rStyle w:val="Hyperlink"/>
            <w:rFonts w:eastAsia="Batang"/>
            <w:noProof/>
          </w:rPr>
          <w:t>4.8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MS6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2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1</w:t>
        </w:r>
        <w:r w:rsidR="00356B16">
          <w:rPr>
            <w:noProof/>
            <w:webHidden/>
          </w:rPr>
          <w:fldChar w:fldCharType="end"/>
        </w:r>
      </w:hyperlink>
    </w:p>
    <w:p w14:paraId="36304964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3" w:history="1">
        <w:r w:rsidR="00356B16" w:rsidRPr="007409BE">
          <w:rPr>
            <w:rStyle w:val="Hyperlink"/>
            <w:rFonts w:eastAsia="Batang"/>
            <w:noProof/>
          </w:rPr>
          <w:t>4.9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MS7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3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1</w:t>
        </w:r>
        <w:r w:rsidR="00356B16">
          <w:rPr>
            <w:noProof/>
            <w:webHidden/>
          </w:rPr>
          <w:fldChar w:fldCharType="end"/>
        </w:r>
      </w:hyperlink>
    </w:p>
    <w:p w14:paraId="757C40F0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4" w:history="1">
        <w:r w:rsidR="00356B16" w:rsidRPr="007409BE">
          <w:rPr>
            <w:rStyle w:val="Hyperlink"/>
            <w:rFonts w:eastAsia="Batang"/>
            <w:noProof/>
          </w:rPr>
          <w:t>4.10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APS1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4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2</w:t>
        </w:r>
        <w:r w:rsidR="00356B16">
          <w:rPr>
            <w:noProof/>
            <w:webHidden/>
          </w:rPr>
          <w:fldChar w:fldCharType="end"/>
        </w:r>
      </w:hyperlink>
    </w:p>
    <w:p w14:paraId="3AD43F8F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5" w:history="1">
        <w:r w:rsidR="00356B16" w:rsidRPr="007409BE">
          <w:rPr>
            <w:rStyle w:val="Hyperlink"/>
            <w:rFonts w:eastAsia="Batang"/>
            <w:noProof/>
          </w:rPr>
          <w:t>4.11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APS2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5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3</w:t>
        </w:r>
        <w:r w:rsidR="00356B16">
          <w:rPr>
            <w:noProof/>
            <w:webHidden/>
          </w:rPr>
          <w:fldChar w:fldCharType="end"/>
        </w:r>
      </w:hyperlink>
    </w:p>
    <w:p w14:paraId="7B971AE6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6" w:history="1">
        <w:r w:rsidR="00356B16" w:rsidRPr="007409BE">
          <w:rPr>
            <w:rStyle w:val="Hyperlink"/>
            <w:rFonts w:eastAsia="Batang"/>
            <w:noProof/>
          </w:rPr>
          <w:t>4.12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APS3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6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3</w:t>
        </w:r>
        <w:r w:rsidR="00356B16">
          <w:rPr>
            <w:noProof/>
            <w:webHidden/>
          </w:rPr>
          <w:fldChar w:fldCharType="end"/>
        </w:r>
      </w:hyperlink>
    </w:p>
    <w:p w14:paraId="6EEFF478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7" w:history="1">
        <w:r w:rsidR="00356B16" w:rsidRPr="007409BE">
          <w:rPr>
            <w:rStyle w:val="Hyperlink"/>
            <w:rFonts w:eastAsia="Batang"/>
            <w:noProof/>
          </w:rPr>
          <w:t>4.13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APS4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7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4</w:t>
        </w:r>
        <w:r w:rsidR="00356B16">
          <w:rPr>
            <w:noProof/>
            <w:webHidden/>
          </w:rPr>
          <w:fldChar w:fldCharType="end"/>
        </w:r>
      </w:hyperlink>
    </w:p>
    <w:p w14:paraId="068296CF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8" w:history="1">
        <w:r w:rsidR="00356B16" w:rsidRPr="007409BE">
          <w:rPr>
            <w:rStyle w:val="Hyperlink"/>
            <w:rFonts w:eastAsia="Batang"/>
            <w:noProof/>
          </w:rPr>
          <w:t>4.14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CMP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8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5</w:t>
        </w:r>
        <w:r w:rsidR="00356B16">
          <w:rPr>
            <w:noProof/>
            <w:webHidden/>
          </w:rPr>
          <w:fldChar w:fldCharType="end"/>
        </w:r>
      </w:hyperlink>
    </w:p>
    <w:p w14:paraId="5AE03660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79" w:history="1">
        <w:r w:rsidR="00356B16" w:rsidRPr="007409BE">
          <w:rPr>
            <w:rStyle w:val="Hyperlink"/>
            <w:rFonts w:eastAsia="Batang"/>
            <w:noProof/>
          </w:rPr>
          <w:t>4.15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WEB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79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5</w:t>
        </w:r>
        <w:r w:rsidR="00356B16">
          <w:rPr>
            <w:noProof/>
            <w:webHidden/>
          </w:rPr>
          <w:fldChar w:fldCharType="end"/>
        </w:r>
      </w:hyperlink>
    </w:p>
    <w:p w14:paraId="6692DD09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80" w:history="1">
        <w:r w:rsidR="00356B16" w:rsidRPr="007409BE">
          <w:rPr>
            <w:rStyle w:val="Hyperlink"/>
            <w:rFonts w:eastAsia="Batang"/>
            <w:noProof/>
          </w:rPr>
          <w:t>4.16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DSU1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0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6</w:t>
        </w:r>
        <w:r w:rsidR="00356B16">
          <w:rPr>
            <w:noProof/>
            <w:webHidden/>
          </w:rPr>
          <w:fldChar w:fldCharType="end"/>
        </w:r>
      </w:hyperlink>
    </w:p>
    <w:p w14:paraId="2B368C25" w14:textId="77777777" w:rsidR="00356B16" w:rsidRDefault="00FC3FA2">
      <w:pPr>
        <w:pStyle w:val="TOC2"/>
        <w:tabs>
          <w:tab w:val="left" w:pos="960"/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81" w:history="1">
        <w:r w:rsidR="00356B16" w:rsidRPr="007409BE">
          <w:rPr>
            <w:rStyle w:val="Hyperlink"/>
            <w:rFonts w:eastAsia="Batang"/>
            <w:noProof/>
          </w:rPr>
          <w:t>4.17.</w:t>
        </w:r>
        <w:r w:rsidR="00356B16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</w:rPr>
          <w:t>DSU2 serv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1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7</w:t>
        </w:r>
        <w:r w:rsidR="00356B16">
          <w:rPr>
            <w:noProof/>
            <w:webHidden/>
          </w:rPr>
          <w:fldChar w:fldCharType="end"/>
        </w:r>
      </w:hyperlink>
    </w:p>
    <w:p w14:paraId="66AB342A" w14:textId="77777777" w:rsidR="00356B16" w:rsidRDefault="00FC3FA2">
      <w:pPr>
        <w:pStyle w:val="TOC1"/>
        <w:tabs>
          <w:tab w:val="left" w:pos="480"/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467233382" w:history="1">
        <w:r w:rsidR="00356B16" w:rsidRPr="007409BE">
          <w:rPr>
            <w:rStyle w:val="Hyperlink"/>
            <w:rFonts w:eastAsia="Batang"/>
            <w:noProof/>
            <w:lang w:bidi="hi-IN"/>
          </w:rPr>
          <w:t>5.</w:t>
        </w:r>
        <w:r w:rsidR="00356B16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356B16" w:rsidRPr="007409BE">
          <w:rPr>
            <w:rStyle w:val="Hyperlink"/>
            <w:rFonts w:eastAsia="Batang"/>
            <w:noProof/>
            <w:lang w:bidi="hi-IN"/>
          </w:rPr>
          <w:t>SOFTWARE DESIGN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2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9</w:t>
        </w:r>
        <w:r w:rsidR="00356B16">
          <w:rPr>
            <w:noProof/>
            <w:webHidden/>
          </w:rPr>
          <w:fldChar w:fldCharType="end"/>
        </w:r>
      </w:hyperlink>
    </w:p>
    <w:p w14:paraId="50FD2F76" w14:textId="77777777" w:rsidR="00356B16" w:rsidRDefault="00FC3FA2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83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1 System connection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3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9</w:t>
        </w:r>
        <w:r w:rsidR="00356B16">
          <w:rPr>
            <w:noProof/>
            <w:webHidden/>
          </w:rPr>
          <w:fldChar w:fldCharType="end"/>
        </w:r>
      </w:hyperlink>
    </w:p>
    <w:p w14:paraId="1C12938B" w14:textId="77777777" w:rsidR="00356B16" w:rsidRDefault="00FC3FA2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84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2 System capacity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4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29</w:t>
        </w:r>
        <w:r w:rsidR="00356B16">
          <w:rPr>
            <w:noProof/>
            <w:webHidden/>
          </w:rPr>
          <w:fldChar w:fldCharType="end"/>
        </w:r>
      </w:hyperlink>
    </w:p>
    <w:p w14:paraId="0FB2EE87" w14:textId="77777777" w:rsidR="00356B16" w:rsidRDefault="00FC3FA2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85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3 System conection paramenter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5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30</w:t>
        </w:r>
        <w:r w:rsidR="00356B16">
          <w:rPr>
            <w:noProof/>
            <w:webHidden/>
          </w:rPr>
          <w:fldChar w:fldCharType="end"/>
        </w:r>
      </w:hyperlink>
    </w:p>
    <w:p w14:paraId="5E7558E7" w14:textId="77777777" w:rsidR="00356B16" w:rsidRDefault="00FC3FA2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86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4 Logic connection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6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33</w:t>
        </w:r>
        <w:r w:rsidR="00356B16">
          <w:rPr>
            <w:noProof/>
            <w:webHidden/>
          </w:rPr>
          <w:fldChar w:fldCharType="end"/>
        </w:r>
      </w:hyperlink>
    </w:p>
    <w:p w14:paraId="56E08808" w14:textId="77777777" w:rsidR="00356B16" w:rsidRDefault="00FC3FA2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467233387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4.1 Connection diagram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7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33</w:t>
        </w:r>
        <w:r w:rsidR="00356B16">
          <w:rPr>
            <w:noProof/>
            <w:webHidden/>
          </w:rPr>
          <w:fldChar w:fldCharType="end"/>
        </w:r>
      </w:hyperlink>
    </w:p>
    <w:p w14:paraId="7ECF8D3E" w14:textId="77777777" w:rsidR="00356B16" w:rsidRDefault="00FC3FA2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467233388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4.2 Software module diagram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8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34</w:t>
        </w:r>
        <w:r w:rsidR="00356B16">
          <w:rPr>
            <w:noProof/>
            <w:webHidden/>
          </w:rPr>
          <w:fldChar w:fldCharType="end"/>
        </w:r>
      </w:hyperlink>
    </w:p>
    <w:p w14:paraId="7B6A8AC4" w14:textId="77777777" w:rsidR="00356B16" w:rsidRDefault="00FC3FA2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467233389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4.3 Module deployment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89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35</w:t>
        </w:r>
        <w:r w:rsidR="00356B16">
          <w:rPr>
            <w:noProof/>
            <w:webHidden/>
          </w:rPr>
          <w:fldChar w:fldCharType="end"/>
        </w:r>
      </w:hyperlink>
    </w:p>
    <w:p w14:paraId="415A7C29" w14:textId="77777777" w:rsidR="00356B16" w:rsidRDefault="00FC3FA2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90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5 System flow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90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36</w:t>
        </w:r>
        <w:r w:rsidR="00356B16">
          <w:rPr>
            <w:noProof/>
            <w:webHidden/>
          </w:rPr>
          <w:fldChar w:fldCharType="end"/>
        </w:r>
      </w:hyperlink>
    </w:p>
    <w:p w14:paraId="475A0D95" w14:textId="77777777" w:rsidR="00356B16" w:rsidRDefault="00FC3FA2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467233391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5.1 Register service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91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36</w:t>
        </w:r>
        <w:r w:rsidR="00356B16">
          <w:rPr>
            <w:noProof/>
            <w:webHidden/>
          </w:rPr>
          <w:fldChar w:fldCharType="end"/>
        </w:r>
      </w:hyperlink>
    </w:p>
    <w:p w14:paraId="64C7DB0D" w14:textId="77777777" w:rsidR="00356B16" w:rsidRDefault="00FC3FA2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467233392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5.2 Buy song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92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38</w:t>
        </w:r>
        <w:r w:rsidR="00356B16">
          <w:rPr>
            <w:noProof/>
            <w:webHidden/>
          </w:rPr>
          <w:fldChar w:fldCharType="end"/>
        </w:r>
      </w:hyperlink>
    </w:p>
    <w:p w14:paraId="622B7E54" w14:textId="77777777" w:rsidR="00356B16" w:rsidRDefault="00FC3FA2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467233393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5.3 Renew service and songs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93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41</w:t>
        </w:r>
        <w:r w:rsidR="00356B16">
          <w:rPr>
            <w:noProof/>
            <w:webHidden/>
          </w:rPr>
          <w:fldChar w:fldCharType="end"/>
        </w:r>
      </w:hyperlink>
    </w:p>
    <w:p w14:paraId="399A38FA" w14:textId="77777777" w:rsidR="00356B16" w:rsidRDefault="00FC3FA2">
      <w:pPr>
        <w:pStyle w:val="TOC3"/>
        <w:tabs>
          <w:tab w:val="right" w:leader="dot" w:pos="9344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467233394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5.4 Cancel service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94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42</w:t>
        </w:r>
        <w:r w:rsidR="00356B16">
          <w:rPr>
            <w:noProof/>
            <w:webHidden/>
          </w:rPr>
          <w:fldChar w:fldCharType="end"/>
        </w:r>
      </w:hyperlink>
    </w:p>
    <w:p w14:paraId="6C88AE34" w14:textId="77777777" w:rsidR="00356B16" w:rsidRDefault="00FC3FA2">
      <w:pPr>
        <w:pStyle w:val="TOC2"/>
        <w:tabs>
          <w:tab w:val="right" w:leader="dot" w:pos="9344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467233395" w:history="1">
        <w:r w:rsidR="00356B16" w:rsidRPr="007409BE">
          <w:rPr>
            <w:rStyle w:val="Hyperlink"/>
            <w:rFonts w:ascii="Times New Roman" w:eastAsia="Batang" w:hAnsi="Times New Roman"/>
            <w:b/>
            <w:noProof/>
            <w:lang w:bidi="hi-IN"/>
          </w:rPr>
          <w:t>5.6 Charing policy</w:t>
        </w:r>
        <w:r w:rsidR="00356B16">
          <w:rPr>
            <w:noProof/>
            <w:webHidden/>
          </w:rPr>
          <w:tab/>
        </w:r>
        <w:r w:rsidR="00356B16">
          <w:rPr>
            <w:noProof/>
            <w:webHidden/>
          </w:rPr>
          <w:fldChar w:fldCharType="begin"/>
        </w:r>
        <w:r w:rsidR="00356B16">
          <w:rPr>
            <w:noProof/>
            <w:webHidden/>
          </w:rPr>
          <w:instrText xml:space="preserve"> PAGEREF _Toc467233395 \h </w:instrText>
        </w:r>
        <w:r w:rsidR="00356B16">
          <w:rPr>
            <w:noProof/>
            <w:webHidden/>
          </w:rPr>
        </w:r>
        <w:r w:rsidR="00356B16">
          <w:rPr>
            <w:noProof/>
            <w:webHidden/>
          </w:rPr>
          <w:fldChar w:fldCharType="separate"/>
        </w:r>
        <w:r w:rsidR="00356B16">
          <w:rPr>
            <w:noProof/>
            <w:webHidden/>
          </w:rPr>
          <w:t>43</w:t>
        </w:r>
        <w:r w:rsidR="00356B16">
          <w:rPr>
            <w:noProof/>
            <w:webHidden/>
          </w:rPr>
          <w:fldChar w:fldCharType="end"/>
        </w:r>
      </w:hyperlink>
    </w:p>
    <w:p w14:paraId="55DD08FD" w14:textId="17826D11" w:rsidR="00BE1667" w:rsidRPr="00E8490E" w:rsidRDefault="00C3205C" w:rsidP="004538F3">
      <w:pPr>
        <w:pStyle w:val="TOC1"/>
        <w:spacing w:before="0" w:after="0"/>
        <w:rPr>
          <w:rFonts w:ascii="Times New Roman" w:hAnsi="Times New Roman"/>
          <w:b w:val="0"/>
          <w:sz w:val="32"/>
          <w:szCs w:val="24"/>
        </w:rPr>
      </w:pPr>
      <w:r w:rsidRPr="00E8490E">
        <w:rPr>
          <w:rFonts w:ascii="Times New Roman" w:eastAsia="AR PL UMing CN" w:hAnsi="Times New Roman"/>
          <w:b w:val="0"/>
          <w:sz w:val="36"/>
          <w:szCs w:val="24"/>
          <w:lang w:eastAsia="zh-CN" w:bidi="hi-IN"/>
        </w:rPr>
        <w:lastRenderedPageBreak/>
        <w:fldChar w:fldCharType="end"/>
      </w:r>
    </w:p>
    <w:p w14:paraId="4F96614D" w14:textId="1B13D1F2" w:rsidR="00801431" w:rsidRPr="00E8490E" w:rsidRDefault="00801431" w:rsidP="0073444C">
      <w:pPr>
        <w:rPr>
          <w:sz w:val="32"/>
        </w:rPr>
        <w:sectPr w:rsidR="00801431" w:rsidRPr="00E8490E" w:rsidSect="00C763E5">
          <w:type w:val="nextColumn"/>
          <w:pgSz w:w="11906" w:h="16838" w:code="9"/>
          <w:pgMar w:top="1418" w:right="851" w:bottom="1134" w:left="1701" w:header="720" w:footer="1134" w:gutter="0"/>
          <w:cols w:space="720"/>
          <w:docGrid w:linePitch="360"/>
        </w:sectPr>
      </w:pPr>
    </w:p>
    <w:p w14:paraId="197C48EC" w14:textId="17FF6596" w:rsidR="000431B6" w:rsidRPr="004538F3" w:rsidRDefault="00E44168" w:rsidP="0073444C">
      <w:pPr>
        <w:pStyle w:val="Heading1"/>
        <w:rPr>
          <w:sz w:val="28"/>
          <w:szCs w:val="28"/>
        </w:rPr>
      </w:pPr>
      <w:bookmarkStart w:id="0" w:name="_Toc455348812"/>
      <w:bookmarkStart w:id="1" w:name="_Toc456283240"/>
      <w:bookmarkStart w:id="2" w:name="_Toc467233345"/>
      <w:bookmarkStart w:id="3" w:name="_Toc338323240"/>
      <w:bookmarkStart w:id="4" w:name="_Toc335666564"/>
      <w:r w:rsidRPr="004538F3">
        <w:rPr>
          <w:sz w:val="28"/>
          <w:szCs w:val="28"/>
        </w:rPr>
        <w:lastRenderedPageBreak/>
        <w:t>Introduction</w:t>
      </w:r>
      <w:bookmarkEnd w:id="0"/>
      <w:bookmarkEnd w:id="1"/>
      <w:bookmarkEnd w:id="2"/>
    </w:p>
    <w:p w14:paraId="50063F34" w14:textId="08C8D158" w:rsidR="000431B6" w:rsidRPr="004538F3" w:rsidRDefault="0037222F" w:rsidP="000D0ECB">
      <w:pPr>
        <w:pStyle w:val="Heading2"/>
      </w:pPr>
      <w:bookmarkStart w:id="5" w:name="_Toc455348813"/>
      <w:bookmarkStart w:id="6" w:name="_Toc456283241"/>
      <w:r w:rsidRPr="004538F3">
        <w:t xml:space="preserve"> </w:t>
      </w:r>
      <w:bookmarkStart w:id="7" w:name="_Toc467233346"/>
      <w:r w:rsidR="00E44168" w:rsidRPr="004538F3">
        <w:t>Purpose and scope</w:t>
      </w:r>
      <w:bookmarkEnd w:id="5"/>
      <w:bookmarkEnd w:id="6"/>
      <w:bookmarkEnd w:id="7"/>
    </w:p>
    <w:p w14:paraId="5A8946F1" w14:textId="2F83E564" w:rsidR="00E44168" w:rsidRPr="004538F3" w:rsidRDefault="00E44168" w:rsidP="00D62C7C">
      <w:pPr>
        <w:pStyle w:val="Bd-1BodyText1"/>
        <w:numPr>
          <w:ilvl w:val="0"/>
          <w:numId w:val="5"/>
        </w:numPr>
        <w:spacing w:before="0"/>
        <w:ind w:left="567"/>
        <w:rPr>
          <w:sz w:val="28"/>
          <w:szCs w:val="28"/>
          <w:lang w:eastAsia="x-none"/>
        </w:rPr>
      </w:pPr>
      <w:r w:rsidRPr="004538F3">
        <w:rPr>
          <w:sz w:val="28"/>
          <w:szCs w:val="28"/>
          <w:lang w:eastAsia="x-none"/>
        </w:rPr>
        <w:t>This docum</w:t>
      </w:r>
      <w:r w:rsidR="00053E37" w:rsidRPr="004538F3">
        <w:rPr>
          <w:sz w:val="28"/>
          <w:szCs w:val="28"/>
          <w:lang w:eastAsia="x-none"/>
        </w:rPr>
        <w:t>ent is detailed design of new CRBT</w:t>
      </w:r>
      <w:r w:rsidRPr="004538F3">
        <w:rPr>
          <w:sz w:val="28"/>
          <w:szCs w:val="28"/>
          <w:lang w:eastAsia="x-none"/>
        </w:rPr>
        <w:t xml:space="preserve"> infrastructure which </w:t>
      </w:r>
      <w:r w:rsidR="00F8790E" w:rsidRPr="004538F3">
        <w:rPr>
          <w:sz w:val="28"/>
          <w:szCs w:val="28"/>
          <w:lang w:eastAsia="x-none"/>
        </w:rPr>
        <w:t>will be deployed in CRBT</w:t>
      </w:r>
      <w:r w:rsidR="009827B1" w:rsidRPr="004538F3">
        <w:rPr>
          <w:sz w:val="28"/>
          <w:szCs w:val="28"/>
          <w:lang w:eastAsia="x-none"/>
        </w:rPr>
        <w:t>:</w:t>
      </w:r>
      <w:r w:rsidR="000F780B" w:rsidRPr="004538F3">
        <w:rPr>
          <w:sz w:val="28"/>
          <w:szCs w:val="28"/>
          <w:lang w:eastAsia="x-none"/>
        </w:rPr>
        <w:t xml:space="preserve"> </w:t>
      </w:r>
    </w:p>
    <w:p w14:paraId="766BDE32" w14:textId="5F70E54C" w:rsidR="00B903DE" w:rsidRPr="004538F3" w:rsidRDefault="00B903DE" w:rsidP="00D62C7C">
      <w:pPr>
        <w:pStyle w:val="Bd-1BodyText1"/>
        <w:numPr>
          <w:ilvl w:val="0"/>
          <w:numId w:val="5"/>
        </w:numPr>
        <w:spacing w:before="0"/>
        <w:ind w:left="567"/>
        <w:rPr>
          <w:sz w:val="28"/>
          <w:szCs w:val="28"/>
        </w:rPr>
      </w:pPr>
      <w:r w:rsidRPr="004538F3">
        <w:rPr>
          <w:sz w:val="28"/>
          <w:szCs w:val="28"/>
          <w:lang w:val="en"/>
        </w:rPr>
        <w:t xml:space="preserve">As a basis for the deployment, operation, exploitation, resource allocation and optimization of </w:t>
      </w:r>
      <w:r w:rsidR="00053E37" w:rsidRPr="004538F3">
        <w:rPr>
          <w:sz w:val="28"/>
          <w:szCs w:val="28"/>
          <w:lang w:val="en"/>
        </w:rPr>
        <w:t>CRBT</w:t>
      </w:r>
      <w:r w:rsidRPr="004538F3">
        <w:rPr>
          <w:sz w:val="28"/>
          <w:szCs w:val="28"/>
          <w:lang w:val="en"/>
        </w:rPr>
        <w:t xml:space="preserve"> system of Peru.</w:t>
      </w:r>
    </w:p>
    <w:p w14:paraId="68122182" w14:textId="092FC5ED" w:rsidR="009827B1" w:rsidRPr="004538F3" w:rsidRDefault="0037222F" w:rsidP="000D0ECB">
      <w:pPr>
        <w:pStyle w:val="Heading2"/>
      </w:pPr>
      <w:bookmarkStart w:id="8" w:name="_Toc455348814"/>
      <w:bookmarkStart w:id="9" w:name="_Toc456283242"/>
      <w:r w:rsidRPr="004538F3">
        <w:t xml:space="preserve"> </w:t>
      </w:r>
      <w:bookmarkStart w:id="10" w:name="_Toc467233347"/>
      <w:r w:rsidR="009827B1" w:rsidRPr="004538F3">
        <w:t>Who will use this document</w:t>
      </w:r>
      <w:bookmarkEnd w:id="8"/>
      <w:bookmarkEnd w:id="9"/>
      <w:bookmarkEnd w:id="10"/>
    </w:p>
    <w:p w14:paraId="1A9C5D3C" w14:textId="77777777" w:rsidR="009827B1" w:rsidRPr="004538F3" w:rsidRDefault="009827B1" w:rsidP="00D62C7C">
      <w:pPr>
        <w:pStyle w:val="Bd-1BodyText1"/>
        <w:numPr>
          <w:ilvl w:val="0"/>
          <w:numId w:val="5"/>
        </w:numPr>
        <w:spacing w:before="0"/>
        <w:ind w:left="567"/>
        <w:rPr>
          <w:sz w:val="28"/>
          <w:szCs w:val="28"/>
          <w:lang w:eastAsia="x-none"/>
        </w:rPr>
      </w:pPr>
      <w:r w:rsidRPr="004538F3">
        <w:rPr>
          <w:sz w:val="28"/>
          <w:szCs w:val="28"/>
          <w:lang w:eastAsia="x-none"/>
        </w:rPr>
        <w:t xml:space="preserve">The </w:t>
      </w:r>
      <w:r w:rsidRPr="004538F3">
        <w:rPr>
          <w:sz w:val="28"/>
          <w:szCs w:val="28"/>
          <w:lang w:val="en"/>
        </w:rPr>
        <w:t>deploying</w:t>
      </w:r>
      <w:r w:rsidRPr="004538F3">
        <w:rPr>
          <w:sz w:val="28"/>
          <w:szCs w:val="28"/>
          <w:lang w:eastAsia="x-none"/>
        </w:rPr>
        <w:t xml:space="preserve"> engineers will use this document to build and configure the new system.</w:t>
      </w:r>
    </w:p>
    <w:p w14:paraId="4D14E3F4" w14:textId="53050624" w:rsidR="009827B1" w:rsidRPr="004538F3" w:rsidRDefault="009827B1" w:rsidP="00D62C7C">
      <w:pPr>
        <w:pStyle w:val="Bd-1BodyText1"/>
        <w:numPr>
          <w:ilvl w:val="0"/>
          <w:numId w:val="5"/>
        </w:numPr>
        <w:spacing w:before="0"/>
        <w:ind w:left="567"/>
        <w:rPr>
          <w:sz w:val="28"/>
          <w:szCs w:val="28"/>
          <w:lang w:eastAsia="x-none"/>
        </w:rPr>
      </w:pPr>
      <w:r w:rsidRPr="004538F3">
        <w:rPr>
          <w:sz w:val="28"/>
          <w:szCs w:val="28"/>
          <w:lang w:eastAsia="x-none"/>
        </w:rPr>
        <w:t xml:space="preserve">The </w:t>
      </w:r>
      <w:r w:rsidRPr="004538F3">
        <w:rPr>
          <w:sz w:val="28"/>
          <w:szCs w:val="28"/>
          <w:lang w:val="en"/>
        </w:rPr>
        <w:t>maintain</w:t>
      </w:r>
      <w:r w:rsidRPr="004538F3">
        <w:rPr>
          <w:sz w:val="28"/>
          <w:szCs w:val="28"/>
          <w:lang w:eastAsia="x-none"/>
        </w:rPr>
        <w:t xml:space="preserve"> engineers will use this to operate and monitor the configuration changes of running system.</w:t>
      </w:r>
    </w:p>
    <w:p w14:paraId="18113C6B" w14:textId="6285B573" w:rsidR="009F3D5C" w:rsidRPr="004538F3" w:rsidRDefault="00D02FA0" w:rsidP="0073444C">
      <w:pPr>
        <w:pStyle w:val="Heading1"/>
        <w:rPr>
          <w:sz w:val="28"/>
          <w:szCs w:val="28"/>
        </w:rPr>
      </w:pPr>
      <w:bookmarkStart w:id="11" w:name="_Toc456283249"/>
      <w:bookmarkStart w:id="12" w:name="_Toc467233348"/>
      <w:r w:rsidRPr="004538F3">
        <w:rPr>
          <w:sz w:val="28"/>
          <w:szCs w:val="28"/>
        </w:rPr>
        <w:lastRenderedPageBreak/>
        <w:t>General Design.</w:t>
      </w:r>
      <w:bookmarkEnd w:id="11"/>
      <w:bookmarkEnd w:id="12"/>
      <w:r w:rsidRPr="004538F3">
        <w:rPr>
          <w:sz w:val="28"/>
          <w:szCs w:val="28"/>
        </w:rPr>
        <w:t xml:space="preserve"> </w:t>
      </w:r>
    </w:p>
    <w:p w14:paraId="5D320775" w14:textId="3075B987" w:rsidR="00CD0F09" w:rsidRPr="004538F3" w:rsidRDefault="00C11C43" w:rsidP="000D0ECB">
      <w:pPr>
        <w:pStyle w:val="Heading2"/>
      </w:pPr>
      <w:r w:rsidRPr="004538F3">
        <w:t xml:space="preserve"> </w:t>
      </w:r>
      <w:bookmarkStart w:id="13" w:name="_Toc467233349"/>
      <w:r w:rsidRPr="004538F3">
        <w:t xml:space="preserve">Device </w:t>
      </w:r>
      <w:r w:rsidR="00F46CE0" w:rsidRPr="004538F3">
        <w:t>list</w:t>
      </w:r>
      <w:r w:rsidR="00597296" w:rsidRPr="004538F3">
        <w:t xml:space="preserve"> and name</w:t>
      </w:r>
      <w:bookmarkEnd w:id="13"/>
    </w:p>
    <w:p w14:paraId="62876A5C" w14:textId="2B08EF79" w:rsidR="00597296" w:rsidRPr="004538F3" w:rsidRDefault="00597296" w:rsidP="00597296">
      <w:pPr>
        <w:rPr>
          <w:sz w:val="28"/>
          <w:szCs w:val="28"/>
        </w:rPr>
      </w:pPr>
      <w:r w:rsidRPr="004538F3">
        <w:rPr>
          <w:sz w:val="28"/>
          <w:szCs w:val="28"/>
        </w:rPr>
        <w:t>Below table list model of new devices and name (use for design) for these devices.</w:t>
      </w:r>
    </w:p>
    <w:p w14:paraId="08B8476A" w14:textId="77777777" w:rsidR="00597296" w:rsidRPr="004538F3" w:rsidRDefault="00597296" w:rsidP="00597296"/>
    <w:tbl>
      <w:tblPr>
        <w:tblW w:w="9541" w:type="dxa"/>
        <w:tblInd w:w="-5" w:type="dxa"/>
        <w:tblLook w:val="04A0" w:firstRow="1" w:lastRow="0" w:firstColumn="1" w:lastColumn="0" w:noHBand="0" w:noVBand="1"/>
      </w:tblPr>
      <w:tblGrid>
        <w:gridCol w:w="628"/>
        <w:gridCol w:w="1783"/>
        <w:gridCol w:w="3826"/>
        <w:gridCol w:w="851"/>
        <w:gridCol w:w="2453"/>
      </w:tblGrid>
      <w:tr w:rsidR="00597296" w:rsidRPr="004538F3" w14:paraId="47B8AB81" w14:textId="3B6531E1" w:rsidTr="00597296">
        <w:trPr>
          <w:trHeight w:val="294"/>
        </w:trPr>
        <w:tc>
          <w:tcPr>
            <w:tcW w:w="6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D1061C" w14:textId="77777777" w:rsidR="00597296" w:rsidRPr="004538F3" w:rsidRDefault="00597296" w:rsidP="00597296">
            <w:pPr>
              <w:jc w:val="center"/>
              <w:rPr>
                <w:b/>
              </w:rPr>
            </w:pPr>
            <w:r w:rsidRPr="004538F3">
              <w:rPr>
                <w:b/>
              </w:rPr>
              <w:t>No</w:t>
            </w:r>
          </w:p>
        </w:tc>
        <w:tc>
          <w:tcPr>
            <w:tcW w:w="178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438E2" w14:textId="77777777" w:rsidR="00597296" w:rsidRPr="004538F3" w:rsidRDefault="00597296" w:rsidP="0073444C">
            <w:pPr>
              <w:rPr>
                <w:b/>
              </w:rPr>
            </w:pPr>
            <w:r w:rsidRPr="004538F3">
              <w:rPr>
                <w:b/>
              </w:rPr>
              <w:t>Model</w:t>
            </w:r>
          </w:p>
        </w:tc>
        <w:tc>
          <w:tcPr>
            <w:tcW w:w="38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738B3" w14:textId="0C8DDA03" w:rsidR="00597296" w:rsidRPr="004538F3" w:rsidRDefault="00597296" w:rsidP="000D0ECB">
            <w:pPr>
              <w:rPr>
                <w:b/>
              </w:rPr>
            </w:pPr>
            <w:r w:rsidRPr="004538F3">
              <w:rPr>
                <w:b/>
              </w:rPr>
              <w:t>Basic specification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7E27D" w14:textId="77777777" w:rsidR="00597296" w:rsidRPr="004538F3" w:rsidRDefault="00597296" w:rsidP="00597296">
            <w:pPr>
              <w:jc w:val="center"/>
              <w:rPr>
                <w:b/>
              </w:rPr>
            </w:pPr>
            <w:proofErr w:type="spellStart"/>
            <w:r w:rsidRPr="004538F3">
              <w:rPr>
                <w:b/>
              </w:rPr>
              <w:t>Qty</w:t>
            </w:r>
            <w:proofErr w:type="spellEnd"/>
          </w:p>
        </w:tc>
        <w:tc>
          <w:tcPr>
            <w:tcW w:w="24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375AD5" w14:textId="77777777" w:rsidR="00597296" w:rsidRPr="004538F3" w:rsidRDefault="00597296" w:rsidP="0073444C">
            <w:pPr>
              <w:rPr>
                <w:b/>
              </w:rPr>
            </w:pPr>
          </w:p>
        </w:tc>
      </w:tr>
      <w:tr w:rsidR="00597296" w:rsidRPr="004538F3" w14:paraId="19FF718F" w14:textId="4AA46BE7" w:rsidTr="00597296">
        <w:trPr>
          <w:trHeight w:val="294"/>
        </w:trPr>
        <w:tc>
          <w:tcPr>
            <w:tcW w:w="6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984264" w14:textId="77777777" w:rsidR="00597296" w:rsidRPr="004538F3" w:rsidRDefault="00597296" w:rsidP="00597296">
            <w:pPr>
              <w:jc w:val="center"/>
              <w:rPr>
                <w:b/>
              </w:rPr>
            </w:pPr>
          </w:p>
        </w:tc>
        <w:tc>
          <w:tcPr>
            <w:tcW w:w="178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7B796" w14:textId="77777777" w:rsidR="00597296" w:rsidRPr="004538F3" w:rsidRDefault="00597296" w:rsidP="0073444C">
            <w:pPr>
              <w:rPr>
                <w:b/>
              </w:rPr>
            </w:pPr>
          </w:p>
        </w:tc>
        <w:tc>
          <w:tcPr>
            <w:tcW w:w="38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AFDB6" w14:textId="77777777" w:rsidR="00597296" w:rsidRPr="004538F3" w:rsidRDefault="00597296" w:rsidP="0073444C">
            <w:pPr>
              <w:rPr>
                <w:b/>
              </w:rPr>
            </w:pP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95E1AD" w14:textId="77777777" w:rsidR="00597296" w:rsidRPr="004538F3" w:rsidRDefault="00597296" w:rsidP="00597296">
            <w:pPr>
              <w:jc w:val="center"/>
              <w:rPr>
                <w:b/>
              </w:rPr>
            </w:pPr>
          </w:p>
        </w:tc>
        <w:tc>
          <w:tcPr>
            <w:tcW w:w="245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C648C" w14:textId="052D07D9" w:rsidR="00597296" w:rsidRPr="004538F3" w:rsidRDefault="00597296" w:rsidP="00597296">
            <w:pPr>
              <w:jc w:val="center"/>
              <w:rPr>
                <w:b/>
              </w:rPr>
            </w:pPr>
            <w:r w:rsidRPr="004538F3">
              <w:rPr>
                <w:b/>
              </w:rPr>
              <w:t>Name</w:t>
            </w:r>
          </w:p>
        </w:tc>
      </w:tr>
      <w:tr w:rsidR="00597296" w:rsidRPr="004538F3" w14:paraId="7D2EF8C4" w14:textId="7FBD732B" w:rsidTr="00597296">
        <w:trPr>
          <w:trHeight w:val="309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37F1" w14:textId="64C70C99" w:rsidR="00597296" w:rsidRPr="004538F3" w:rsidRDefault="002E71F4" w:rsidP="00597296">
            <w:pPr>
              <w:jc w:val="center"/>
            </w:pPr>
            <w:r w:rsidRPr="004538F3">
              <w:t>A</w:t>
            </w:r>
          </w:p>
        </w:tc>
        <w:tc>
          <w:tcPr>
            <w:tcW w:w="56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15F2D7" w14:textId="029CA5BD" w:rsidR="00597296" w:rsidRPr="004538F3" w:rsidRDefault="00597296" w:rsidP="0073444C">
            <w:r w:rsidRPr="004538F3">
              <w:t>Equipment for CRBT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62CBB" w14:textId="367824C8" w:rsidR="00597296" w:rsidRPr="004538F3" w:rsidRDefault="00597296" w:rsidP="00597296">
            <w:pPr>
              <w:jc w:val="center"/>
            </w:pPr>
          </w:p>
        </w:tc>
        <w:tc>
          <w:tcPr>
            <w:tcW w:w="2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1F82F3C" w14:textId="77777777" w:rsidR="00597296" w:rsidRPr="004538F3" w:rsidRDefault="00597296" w:rsidP="0073444C"/>
        </w:tc>
      </w:tr>
      <w:tr w:rsidR="00597296" w:rsidRPr="004538F3" w14:paraId="7ECA809F" w14:textId="4938D8F4" w:rsidTr="002E71F4">
        <w:trPr>
          <w:trHeight w:val="566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D1AD7" w14:textId="77777777" w:rsidR="00597296" w:rsidRPr="004538F3" w:rsidRDefault="00597296" w:rsidP="00597296">
            <w:pPr>
              <w:jc w:val="center"/>
            </w:pPr>
            <w:r w:rsidRPr="004538F3">
              <w:t>1</w:t>
            </w:r>
          </w:p>
        </w:tc>
        <w:tc>
          <w:tcPr>
            <w:tcW w:w="1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2B5ABC" w14:textId="448015CC" w:rsidR="00597296" w:rsidRPr="004538F3" w:rsidRDefault="00597296" w:rsidP="00597296">
            <w:r w:rsidRPr="004538F3">
              <w:t>Dell Networking N3048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1790F" w14:textId="155B733B" w:rsidR="00597296" w:rsidRPr="004538F3" w:rsidRDefault="00597296" w:rsidP="00597296">
            <w:r w:rsidRPr="004538F3">
              <w:t>48x 1GbE, 2xCombo, 2x 10GbE SFP+ fixed ports, Stacking, IO to PSU airflow, 1x AC PSU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DD829" w14:textId="7B072C33" w:rsidR="00597296" w:rsidRPr="004538F3" w:rsidRDefault="00597296" w:rsidP="00597296">
            <w:pPr>
              <w:jc w:val="center"/>
            </w:pPr>
            <w:r w:rsidRPr="004538F3">
              <w:t>2</w:t>
            </w:r>
          </w:p>
        </w:tc>
        <w:tc>
          <w:tcPr>
            <w:tcW w:w="2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81DD01" w14:textId="018A63F7" w:rsidR="00597296" w:rsidRPr="004538F3" w:rsidRDefault="00597296" w:rsidP="002E71F4">
            <w:r w:rsidRPr="004538F3">
              <w:t>CRBT_</w:t>
            </w:r>
            <w:r w:rsidR="00A91D1B">
              <w:t>SW_</w:t>
            </w:r>
            <w:r w:rsidRPr="004538F3">
              <w:t>01</w:t>
            </w:r>
          </w:p>
          <w:p w14:paraId="24E7DF69" w14:textId="1AAB3D54" w:rsidR="00597296" w:rsidRPr="004538F3" w:rsidRDefault="00597296" w:rsidP="002E71F4">
            <w:r w:rsidRPr="004538F3">
              <w:t>CRBT_</w:t>
            </w:r>
            <w:r w:rsidR="00A91D1B">
              <w:t>SW_</w:t>
            </w:r>
            <w:r w:rsidRPr="004538F3">
              <w:t>02</w:t>
            </w:r>
          </w:p>
        </w:tc>
      </w:tr>
      <w:tr w:rsidR="00597296" w:rsidRPr="004538F3" w14:paraId="15A1378B" w14:textId="6E727FA8" w:rsidTr="002E71F4">
        <w:trPr>
          <w:trHeight w:val="1018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A7AB5" w14:textId="6CA97B5A" w:rsidR="00597296" w:rsidRPr="004538F3" w:rsidRDefault="00597296" w:rsidP="002E71F4">
            <w:pPr>
              <w:jc w:val="center"/>
            </w:pPr>
            <w:r w:rsidRPr="004538F3">
              <w:t>2</w:t>
            </w:r>
          </w:p>
        </w:tc>
        <w:tc>
          <w:tcPr>
            <w:tcW w:w="1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121CD6" w14:textId="3E333968" w:rsidR="00597296" w:rsidRPr="004538F3" w:rsidRDefault="00597296" w:rsidP="002E71F4">
            <w:pPr>
              <w:jc w:val="center"/>
            </w:pPr>
            <w:r w:rsidRPr="004538F3">
              <w:t>FortiGate-100D</w:t>
            </w:r>
          </w:p>
        </w:tc>
        <w:tc>
          <w:tcPr>
            <w:tcW w:w="3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E92897" w14:textId="1ABE841B" w:rsidR="00597296" w:rsidRPr="004538F3" w:rsidRDefault="002E71F4" w:rsidP="002E71F4">
            <w:r w:rsidRPr="004538F3">
              <w:t xml:space="preserve">FortiGate-100D: DMZ port, 1 x </w:t>
            </w:r>
            <w:proofErr w:type="spellStart"/>
            <w:r w:rsidRPr="004538F3">
              <w:t>Mgmt</w:t>
            </w:r>
            <w:proofErr w:type="spellEnd"/>
            <w:r w:rsidRPr="004538F3">
              <w:t xml:space="preserve"> port, 2 x HA port, 16 x internal switch ports, 2 x shared media pairs (including 2 x GE RJ45, 2 x GE SFP slots), 32GB onboard storag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BF70B" w14:textId="2C332A30" w:rsidR="00597296" w:rsidRPr="004538F3" w:rsidRDefault="00597296" w:rsidP="002E71F4">
            <w:pPr>
              <w:jc w:val="center"/>
            </w:pPr>
            <w:r w:rsidRPr="004538F3">
              <w:t>2</w:t>
            </w:r>
          </w:p>
        </w:tc>
        <w:tc>
          <w:tcPr>
            <w:tcW w:w="24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EF9FB0" w14:textId="636EBE99" w:rsidR="00597296" w:rsidRPr="004538F3" w:rsidRDefault="00597296" w:rsidP="002E71F4">
            <w:r w:rsidRPr="004538F3">
              <w:t>CRBT_</w:t>
            </w:r>
            <w:r w:rsidR="00A91D1B">
              <w:t>FW_</w:t>
            </w:r>
            <w:r w:rsidRPr="004538F3">
              <w:t>01</w:t>
            </w:r>
          </w:p>
          <w:p w14:paraId="399838EE" w14:textId="10F552A8" w:rsidR="00597296" w:rsidRPr="004538F3" w:rsidRDefault="00A91D1B" w:rsidP="002E71F4">
            <w:r>
              <w:t>CRBT_FW_</w:t>
            </w:r>
            <w:r w:rsidR="00597296" w:rsidRPr="004538F3">
              <w:t>02</w:t>
            </w:r>
          </w:p>
        </w:tc>
      </w:tr>
      <w:tr w:rsidR="002E71F4" w:rsidRPr="004538F3" w14:paraId="5644CB8F" w14:textId="77777777" w:rsidTr="00DF1CA7">
        <w:trPr>
          <w:trHeight w:val="1018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B4E306" w14:textId="3A0300B5" w:rsidR="002E71F4" w:rsidRPr="004538F3" w:rsidRDefault="002E71F4" w:rsidP="00597296">
            <w:pPr>
              <w:jc w:val="center"/>
            </w:pPr>
            <w:r w:rsidRPr="004538F3">
              <w:t>B</w:t>
            </w:r>
          </w:p>
        </w:tc>
        <w:tc>
          <w:tcPr>
            <w:tcW w:w="8913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BF76FF" w14:textId="71695430" w:rsidR="002E71F4" w:rsidRPr="004538F3" w:rsidRDefault="002E71F4" w:rsidP="00597296">
            <w:r w:rsidRPr="004538F3">
              <w:t>Equipment Server for CRBT</w:t>
            </w:r>
            <w:r w:rsidRPr="004538F3">
              <w:tab/>
            </w:r>
          </w:p>
        </w:tc>
      </w:tr>
      <w:tr w:rsidR="00597296" w:rsidRPr="004538F3" w14:paraId="360FF7AF" w14:textId="1FCCE7B1" w:rsidTr="00597296">
        <w:trPr>
          <w:trHeight w:val="1443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B2177" w14:textId="6ABA6EDC" w:rsidR="00597296" w:rsidRPr="004538F3" w:rsidRDefault="0082781B" w:rsidP="00597296">
            <w:pPr>
              <w:jc w:val="center"/>
            </w:pPr>
            <w:r w:rsidRPr="004538F3">
              <w:t>1</w:t>
            </w:r>
          </w:p>
        </w:tc>
        <w:tc>
          <w:tcPr>
            <w:tcW w:w="1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2FB67C" w14:textId="3AF810DF" w:rsidR="00597296" w:rsidRPr="004538F3" w:rsidRDefault="00597296" w:rsidP="00597296">
            <w:r w:rsidRPr="004538F3">
              <w:rPr>
                <w:bCs/>
                <w:color w:val="000000"/>
                <w:szCs w:val="22"/>
              </w:rPr>
              <w:t>PowerEdge R630 Server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88E3C" w14:textId="6E36A21E" w:rsidR="00597296" w:rsidRPr="004538F3" w:rsidRDefault="00597296" w:rsidP="00597296">
            <w:r w:rsidRPr="004538F3">
              <w:t>2*</w:t>
            </w:r>
            <w:r w:rsidRPr="004538F3">
              <w:rPr>
                <w:color w:val="000000"/>
                <w:szCs w:val="22"/>
              </w:rPr>
              <w:t>Intel Xeon E5-2603</w:t>
            </w:r>
            <w:r w:rsidR="007E0859" w:rsidRPr="004538F3">
              <w:rPr>
                <w:color w:val="000000"/>
                <w:szCs w:val="22"/>
              </w:rPr>
              <w:t>v4</w:t>
            </w:r>
            <w:r w:rsidRPr="004538F3">
              <w:rPr>
                <w:color w:val="000000"/>
                <w:szCs w:val="22"/>
              </w:rPr>
              <w:t>, 16GB RAM, 2*600GB HDD, 4*1G Network ports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F3422" w14:textId="383311AE" w:rsidR="00597296" w:rsidRPr="004538F3" w:rsidRDefault="00597296" w:rsidP="00597296">
            <w:pPr>
              <w:jc w:val="center"/>
            </w:pPr>
            <w:r w:rsidRPr="004538F3">
              <w:t>13</w:t>
            </w:r>
          </w:p>
        </w:tc>
        <w:tc>
          <w:tcPr>
            <w:tcW w:w="2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B97FE8" w14:textId="77777777" w:rsidR="00597296" w:rsidRPr="004538F3" w:rsidRDefault="00597296" w:rsidP="00597296">
            <w:r w:rsidRPr="004538F3">
              <w:t>CCS1</w:t>
            </w:r>
          </w:p>
          <w:p w14:paraId="376C95E3" w14:textId="77777777" w:rsidR="00597296" w:rsidRPr="004538F3" w:rsidRDefault="00597296" w:rsidP="00597296">
            <w:r w:rsidRPr="004538F3">
              <w:t>CCS2</w:t>
            </w:r>
          </w:p>
          <w:p w14:paraId="5BBEFE8E" w14:textId="77777777" w:rsidR="00597296" w:rsidRPr="004538F3" w:rsidRDefault="00597296" w:rsidP="00597296">
            <w:r w:rsidRPr="004538F3">
              <w:t>CMS1</w:t>
            </w:r>
          </w:p>
          <w:p w14:paraId="4938664D" w14:textId="77777777" w:rsidR="00597296" w:rsidRPr="004538F3" w:rsidRDefault="00597296" w:rsidP="00597296">
            <w:r w:rsidRPr="004538F3">
              <w:t>CMS2</w:t>
            </w:r>
          </w:p>
          <w:p w14:paraId="13B97436" w14:textId="77777777" w:rsidR="00597296" w:rsidRPr="004538F3" w:rsidRDefault="00597296" w:rsidP="00597296">
            <w:r w:rsidRPr="004538F3">
              <w:t>CMS3</w:t>
            </w:r>
          </w:p>
          <w:p w14:paraId="4CAC0618" w14:textId="77777777" w:rsidR="00597296" w:rsidRPr="004538F3" w:rsidRDefault="00597296" w:rsidP="00597296">
            <w:r w:rsidRPr="004538F3">
              <w:t>CMS4</w:t>
            </w:r>
          </w:p>
          <w:p w14:paraId="7E72B5AF" w14:textId="77777777" w:rsidR="00597296" w:rsidRPr="004538F3" w:rsidRDefault="00597296" w:rsidP="00597296">
            <w:r w:rsidRPr="004538F3">
              <w:t>CMS5</w:t>
            </w:r>
          </w:p>
          <w:p w14:paraId="11B0FB28" w14:textId="77777777" w:rsidR="00597296" w:rsidRPr="004538F3" w:rsidRDefault="00597296" w:rsidP="00597296">
            <w:r w:rsidRPr="004538F3">
              <w:t>CMS6</w:t>
            </w:r>
          </w:p>
          <w:p w14:paraId="4D9FD551" w14:textId="77777777" w:rsidR="00597296" w:rsidRPr="004538F3" w:rsidRDefault="00597296" w:rsidP="00597296">
            <w:r w:rsidRPr="004538F3">
              <w:t>CMS7</w:t>
            </w:r>
          </w:p>
          <w:p w14:paraId="07C76F94" w14:textId="77777777" w:rsidR="00597296" w:rsidRPr="004538F3" w:rsidRDefault="00597296" w:rsidP="00597296">
            <w:r w:rsidRPr="004538F3">
              <w:t>APS1</w:t>
            </w:r>
          </w:p>
          <w:p w14:paraId="09102A81" w14:textId="77777777" w:rsidR="00597296" w:rsidRPr="004538F3" w:rsidRDefault="00597296" w:rsidP="00597296">
            <w:r w:rsidRPr="004538F3">
              <w:t>APS2</w:t>
            </w:r>
          </w:p>
          <w:p w14:paraId="4C3B5102" w14:textId="77777777" w:rsidR="00597296" w:rsidRPr="004538F3" w:rsidRDefault="00597296" w:rsidP="00597296">
            <w:r w:rsidRPr="004538F3">
              <w:t>APS3</w:t>
            </w:r>
          </w:p>
          <w:p w14:paraId="12E133FD" w14:textId="1A9F91C5" w:rsidR="00597296" w:rsidRPr="004538F3" w:rsidRDefault="00597296" w:rsidP="00597296">
            <w:r w:rsidRPr="004538F3">
              <w:t>APS4</w:t>
            </w:r>
          </w:p>
        </w:tc>
      </w:tr>
      <w:tr w:rsidR="00597296" w:rsidRPr="004538F3" w14:paraId="61610F57" w14:textId="64943DB6" w:rsidTr="00597296">
        <w:trPr>
          <w:trHeight w:val="1123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8AF42" w14:textId="4AEC842F" w:rsidR="00597296" w:rsidRPr="004538F3" w:rsidRDefault="0082781B" w:rsidP="00597296">
            <w:pPr>
              <w:jc w:val="center"/>
            </w:pPr>
            <w:r w:rsidRPr="004538F3">
              <w:t>2</w:t>
            </w:r>
          </w:p>
        </w:tc>
        <w:tc>
          <w:tcPr>
            <w:tcW w:w="1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384F05" w14:textId="3A2C5A26" w:rsidR="00597296" w:rsidRPr="004538F3" w:rsidRDefault="00597296" w:rsidP="00597296">
            <w:pPr>
              <w:rPr>
                <w:bCs/>
                <w:color w:val="000000"/>
                <w:szCs w:val="22"/>
              </w:rPr>
            </w:pPr>
            <w:r w:rsidRPr="004538F3">
              <w:rPr>
                <w:bCs/>
                <w:color w:val="000000"/>
                <w:szCs w:val="22"/>
              </w:rPr>
              <w:t>PowerEdge R630 Server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C36B3" w14:textId="0A09C73A" w:rsidR="00597296" w:rsidRPr="004538F3" w:rsidRDefault="00597296" w:rsidP="00597296">
            <w:r w:rsidRPr="004538F3">
              <w:t>2*</w:t>
            </w:r>
            <w:r w:rsidRPr="004538F3">
              <w:rPr>
                <w:color w:val="000000"/>
                <w:szCs w:val="22"/>
              </w:rPr>
              <w:t>Intel Xeon E5-2603</w:t>
            </w:r>
            <w:r w:rsidR="007E0859" w:rsidRPr="004538F3">
              <w:rPr>
                <w:color w:val="000000"/>
                <w:szCs w:val="22"/>
              </w:rPr>
              <w:t>v4</w:t>
            </w:r>
            <w:r w:rsidRPr="004538F3">
              <w:rPr>
                <w:color w:val="000000"/>
                <w:szCs w:val="22"/>
              </w:rPr>
              <w:t>, 16GB RAM, 2*600GB HDD, 4*1G Network ports,</w:t>
            </w:r>
            <w:r w:rsidR="007E0859" w:rsidRPr="004538F3">
              <w:rPr>
                <w:color w:val="000000"/>
                <w:szCs w:val="22"/>
              </w:rPr>
              <w:t xml:space="preserve"> HBA</w:t>
            </w:r>
            <w:r w:rsidRPr="004538F3">
              <w:rPr>
                <w:color w:val="000000"/>
                <w:szCs w:val="22"/>
              </w:rPr>
              <w:t xml:space="preserve"> 2* 8Gb FC ports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8592E4" w14:textId="39689406" w:rsidR="00597296" w:rsidRPr="004538F3" w:rsidRDefault="00597296" w:rsidP="00597296">
            <w:pPr>
              <w:jc w:val="center"/>
            </w:pPr>
            <w:r w:rsidRPr="004538F3">
              <w:t>4</w:t>
            </w:r>
          </w:p>
        </w:tc>
        <w:tc>
          <w:tcPr>
            <w:tcW w:w="2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5A8E301" w14:textId="77777777" w:rsidR="00597296" w:rsidRPr="004538F3" w:rsidRDefault="00597296" w:rsidP="00597296">
            <w:r w:rsidRPr="004538F3">
              <w:t>CMP</w:t>
            </w:r>
          </w:p>
          <w:p w14:paraId="2B19697E" w14:textId="77777777" w:rsidR="00597296" w:rsidRPr="004538F3" w:rsidRDefault="00597296" w:rsidP="00597296">
            <w:r w:rsidRPr="004538F3">
              <w:t>WEB</w:t>
            </w:r>
          </w:p>
          <w:p w14:paraId="08F0CF3C" w14:textId="77777777" w:rsidR="00597296" w:rsidRPr="004538F3" w:rsidRDefault="00597296" w:rsidP="00597296">
            <w:r w:rsidRPr="004538F3">
              <w:t>DSU1</w:t>
            </w:r>
          </w:p>
          <w:p w14:paraId="26104FED" w14:textId="194AD6B7" w:rsidR="00597296" w:rsidRPr="004538F3" w:rsidRDefault="00597296" w:rsidP="00597296">
            <w:r w:rsidRPr="004538F3">
              <w:t>DSU2</w:t>
            </w:r>
          </w:p>
        </w:tc>
      </w:tr>
      <w:tr w:rsidR="00597296" w:rsidRPr="004538F3" w14:paraId="5A8616BB" w14:textId="5AD704A6" w:rsidTr="0080203D">
        <w:trPr>
          <w:trHeight w:val="1123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AB7FE" w14:textId="50137594" w:rsidR="00597296" w:rsidRPr="004538F3" w:rsidRDefault="0082781B" w:rsidP="00597296">
            <w:pPr>
              <w:jc w:val="center"/>
            </w:pPr>
            <w:r w:rsidRPr="004538F3">
              <w:t>3</w:t>
            </w:r>
          </w:p>
        </w:tc>
        <w:tc>
          <w:tcPr>
            <w:tcW w:w="1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1747A" w14:textId="4B5FDAC0" w:rsidR="00597296" w:rsidRPr="004538F3" w:rsidRDefault="00597296" w:rsidP="00597296">
            <w:pPr>
              <w:rPr>
                <w:bCs/>
                <w:color w:val="000000"/>
                <w:szCs w:val="22"/>
              </w:rPr>
            </w:pPr>
            <w:proofErr w:type="spellStart"/>
            <w:r w:rsidRPr="004538F3">
              <w:rPr>
                <w:color w:val="000000"/>
                <w:szCs w:val="22"/>
              </w:rPr>
              <w:t>Compellent</w:t>
            </w:r>
            <w:proofErr w:type="spellEnd"/>
            <w:r w:rsidRPr="004538F3">
              <w:rPr>
                <w:color w:val="000000"/>
                <w:szCs w:val="22"/>
              </w:rPr>
              <w:t xml:space="preserve"> SC220 Enclosure</w:t>
            </w:r>
          </w:p>
        </w:tc>
        <w:tc>
          <w:tcPr>
            <w:tcW w:w="3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E20B3" w14:textId="412CC737" w:rsidR="00597296" w:rsidRPr="004538F3" w:rsidRDefault="00597296" w:rsidP="00597296">
            <w:r w:rsidRPr="004538F3">
              <w:t>12* 600GB HDD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9253B" w14:textId="3757DFAD" w:rsidR="00597296" w:rsidRPr="004538F3" w:rsidRDefault="00597296" w:rsidP="00597296">
            <w:pPr>
              <w:jc w:val="center"/>
            </w:pPr>
            <w:r w:rsidRPr="004538F3">
              <w:t>1</w:t>
            </w:r>
          </w:p>
        </w:tc>
        <w:tc>
          <w:tcPr>
            <w:tcW w:w="24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DA2E13" w14:textId="2879C2E5" w:rsidR="00597296" w:rsidRPr="004538F3" w:rsidRDefault="0080203D" w:rsidP="00597296">
            <w:r w:rsidRPr="004538F3">
              <w:t>Storage</w:t>
            </w:r>
          </w:p>
        </w:tc>
      </w:tr>
    </w:tbl>
    <w:p w14:paraId="786E0C13" w14:textId="77777777" w:rsidR="007E0859" w:rsidRPr="004538F3" w:rsidRDefault="007E0859" w:rsidP="007E0859">
      <w:bookmarkStart w:id="14" w:name="_Toc455037617"/>
      <w:bookmarkEnd w:id="3"/>
    </w:p>
    <w:p w14:paraId="08B13C90" w14:textId="77777777" w:rsidR="007E0859" w:rsidRPr="004538F3" w:rsidRDefault="007E0859">
      <w:pPr>
        <w:spacing w:after="200" w:line="276" w:lineRule="auto"/>
        <w:rPr>
          <w:rFonts w:eastAsia="Liberation Sans"/>
          <w:b/>
          <w:bCs/>
          <w:iCs/>
          <w:sz w:val="28"/>
          <w:szCs w:val="28"/>
        </w:rPr>
      </w:pPr>
      <w:r w:rsidRPr="004538F3">
        <w:br w:type="page"/>
      </w:r>
    </w:p>
    <w:p w14:paraId="33037779" w14:textId="30D223B9" w:rsidR="00344727" w:rsidRPr="004538F3" w:rsidRDefault="00C11C43" w:rsidP="000D0ECB">
      <w:pPr>
        <w:pStyle w:val="Heading2"/>
      </w:pPr>
      <w:bookmarkStart w:id="15" w:name="_Toc467233350"/>
      <w:r w:rsidRPr="004538F3">
        <w:lastRenderedPageBreak/>
        <w:t>R</w:t>
      </w:r>
      <w:r w:rsidR="00344727" w:rsidRPr="004538F3">
        <w:t>oom layout</w:t>
      </w:r>
      <w:bookmarkEnd w:id="14"/>
      <w:bookmarkEnd w:id="15"/>
    </w:p>
    <w:p w14:paraId="58F07A04" w14:textId="60DEA0F3" w:rsidR="005B0B28" w:rsidRPr="004538F3" w:rsidRDefault="005B0B28" w:rsidP="005B0B28">
      <w:pPr>
        <w:rPr>
          <w:sz w:val="28"/>
        </w:rPr>
      </w:pPr>
      <w:r w:rsidRPr="004538F3">
        <w:rPr>
          <w:sz w:val="28"/>
        </w:rPr>
        <w:t>The new servers and network switches for CRBT are installed on rack IT1</w:t>
      </w:r>
      <w:r w:rsidR="00C277C3">
        <w:rPr>
          <w:sz w:val="28"/>
        </w:rPr>
        <w:t>7</w:t>
      </w:r>
      <w:r w:rsidRPr="004538F3">
        <w:rPr>
          <w:sz w:val="28"/>
        </w:rPr>
        <w:t>. The position in DC room is as below diagram:</w:t>
      </w:r>
    </w:p>
    <w:p w14:paraId="769D65D3" w14:textId="222B67C5" w:rsidR="007E0859" w:rsidRPr="004538F3" w:rsidRDefault="00F433A9" w:rsidP="005B0B28">
      <w:pPr>
        <w:pStyle w:val="BodyText"/>
        <w:jc w:val="center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  <w:noProof/>
          <w:lang w:eastAsia="en-US" w:bidi="ar-SA"/>
        </w:rPr>
        <w:drawing>
          <wp:inline distT="0" distB="0" distL="0" distR="0" wp14:anchorId="52CA209A" wp14:editId="3531C61C">
            <wp:extent cx="5964555" cy="5677786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319" cy="56823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8B6C5" w14:textId="77777777" w:rsidR="007E0859" w:rsidRPr="004538F3" w:rsidRDefault="007E0859">
      <w:pPr>
        <w:spacing w:after="200" w:line="276" w:lineRule="auto"/>
        <w:rPr>
          <w:rFonts w:eastAsia="AR PL UMing CN"/>
          <w:kern w:val="1"/>
          <w:lang w:eastAsia="zh-CN" w:bidi="hi-IN"/>
        </w:rPr>
      </w:pPr>
      <w:r w:rsidRPr="004538F3">
        <w:br w:type="page"/>
      </w:r>
    </w:p>
    <w:p w14:paraId="252EDF84" w14:textId="4B44628A" w:rsidR="00C32ED1" w:rsidRPr="004538F3" w:rsidRDefault="00C11C43" w:rsidP="000D0ECB">
      <w:pPr>
        <w:pStyle w:val="Heading2"/>
      </w:pPr>
      <w:bookmarkStart w:id="16" w:name="_Toc455348825"/>
      <w:r w:rsidRPr="004538F3">
        <w:lastRenderedPageBreak/>
        <w:t xml:space="preserve"> </w:t>
      </w:r>
      <w:bookmarkStart w:id="17" w:name="_Toc467233351"/>
      <w:r w:rsidR="00C06614" w:rsidRPr="004538F3">
        <w:t>Rack layout</w:t>
      </w:r>
      <w:bookmarkEnd w:id="16"/>
      <w:bookmarkEnd w:id="17"/>
    </w:p>
    <w:p w14:paraId="0B448BBC" w14:textId="6AECC54E" w:rsidR="00A10113" w:rsidRPr="004538F3" w:rsidRDefault="00A10113" w:rsidP="000270BF">
      <w:r w:rsidRPr="004538F3">
        <w:t>The new device</w:t>
      </w:r>
      <w:r w:rsidR="009B7D99" w:rsidRPr="004538F3">
        <w:t>s</w:t>
      </w:r>
      <w:r w:rsidRPr="004538F3">
        <w:t xml:space="preserve"> </w:t>
      </w:r>
      <w:r w:rsidR="009B7D99" w:rsidRPr="004538F3">
        <w:t>are installed in Rack with brown color as below layout:</w:t>
      </w:r>
    </w:p>
    <w:tbl>
      <w:tblPr>
        <w:tblW w:w="7550" w:type="dxa"/>
        <w:tblLook w:val="04A0" w:firstRow="1" w:lastRow="0" w:firstColumn="1" w:lastColumn="0" w:noHBand="0" w:noVBand="1"/>
      </w:tblPr>
      <w:tblGrid>
        <w:gridCol w:w="561"/>
        <w:gridCol w:w="3013"/>
        <w:gridCol w:w="561"/>
        <w:gridCol w:w="3013"/>
        <w:gridCol w:w="561"/>
      </w:tblGrid>
      <w:tr w:rsidR="00A84E70" w:rsidRPr="00E8490E" w14:paraId="72D8C617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488446EC" w14:textId="77777777" w:rsidR="00A84E70" w:rsidRPr="00E8490E" w:rsidRDefault="00A84E70" w:rsidP="00A84E70">
            <w:pPr>
              <w:jc w:val="center"/>
              <w:rPr>
                <w:color w:val="000000"/>
              </w:rPr>
            </w:pPr>
            <w:bookmarkStart w:id="18" w:name="_Toc338323242"/>
            <w:r w:rsidRPr="00E8490E">
              <w:rPr>
                <w:color w:val="000000"/>
              </w:rPr>
              <w:t> </w:t>
            </w:r>
          </w:p>
        </w:tc>
        <w:tc>
          <w:tcPr>
            <w:tcW w:w="3013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center"/>
            <w:hideMark/>
          </w:tcPr>
          <w:p w14:paraId="15A1B516" w14:textId="77777777" w:rsidR="00A84E70" w:rsidRPr="00E8490E" w:rsidRDefault="00A84E70" w:rsidP="00A84E70">
            <w:pPr>
              <w:jc w:val="center"/>
              <w:rPr>
                <w:color w:val="FFFF00"/>
              </w:rPr>
            </w:pPr>
            <w:r w:rsidRPr="00E8490E">
              <w:rPr>
                <w:color w:val="FFFF00"/>
              </w:rPr>
              <w:t>SIO9102IT12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77ACCF4D" w14:textId="77777777" w:rsidR="00A84E70" w:rsidRPr="00E8490E" w:rsidRDefault="00A84E70" w:rsidP="00A84E70">
            <w:pPr>
              <w:jc w:val="center"/>
              <w:rPr>
                <w:color w:val="000000"/>
              </w:rPr>
            </w:pPr>
            <w:r w:rsidRPr="00E8490E">
              <w:rPr>
                <w:color w:val="000000"/>
              </w:rPr>
              <w:t> </w:t>
            </w:r>
          </w:p>
        </w:tc>
        <w:tc>
          <w:tcPr>
            <w:tcW w:w="3013" w:type="dxa"/>
            <w:tcBorders>
              <w:top w:val="nil"/>
              <w:left w:val="nil"/>
              <w:bottom w:val="nil"/>
              <w:right w:val="nil"/>
            </w:tcBorders>
            <w:shd w:val="clear" w:color="000000" w:fill="FF0000"/>
            <w:noWrap/>
            <w:vAlign w:val="center"/>
            <w:hideMark/>
          </w:tcPr>
          <w:p w14:paraId="3B99B3A9" w14:textId="77777777" w:rsidR="00A84E70" w:rsidRPr="00E8490E" w:rsidRDefault="00A84E70" w:rsidP="00A84E70">
            <w:pPr>
              <w:jc w:val="center"/>
              <w:rPr>
                <w:color w:val="FFFF00"/>
              </w:rPr>
            </w:pPr>
            <w:r w:rsidRPr="00E8490E">
              <w:rPr>
                <w:color w:val="FFFF00"/>
              </w:rPr>
              <w:t>SIO9102IT17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center"/>
            <w:hideMark/>
          </w:tcPr>
          <w:p w14:paraId="128E2972" w14:textId="77777777" w:rsidR="00A84E70" w:rsidRPr="00E8490E" w:rsidRDefault="00A84E70" w:rsidP="00A84E70">
            <w:pPr>
              <w:jc w:val="center"/>
              <w:rPr>
                <w:color w:val="000000"/>
              </w:rPr>
            </w:pPr>
            <w:r w:rsidRPr="00E8490E">
              <w:rPr>
                <w:color w:val="000000"/>
              </w:rPr>
              <w:t> </w:t>
            </w:r>
          </w:p>
        </w:tc>
      </w:tr>
      <w:tr w:rsidR="00A84E70" w:rsidRPr="00E8490E" w14:paraId="319DD61E" w14:textId="77777777" w:rsidTr="00D63EAA">
        <w:trPr>
          <w:trHeight w:val="294"/>
        </w:trPr>
        <w:tc>
          <w:tcPr>
            <w:tcW w:w="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1344BB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2</w:t>
            </w:r>
          </w:p>
        </w:tc>
        <w:tc>
          <w:tcPr>
            <w:tcW w:w="3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A03A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87AD26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2</w:t>
            </w:r>
          </w:p>
        </w:tc>
        <w:tc>
          <w:tcPr>
            <w:tcW w:w="3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E7336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2AAE84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2</w:t>
            </w:r>
          </w:p>
        </w:tc>
      </w:tr>
      <w:tr w:rsidR="00A84E70" w:rsidRPr="00E8490E" w14:paraId="3FCE170C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F2C0D13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7FE5304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SAN_SW_300_0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2C3945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41FEB23" w14:textId="6B1946A3" w:rsidR="00A84E70" w:rsidRPr="00E8490E" w:rsidRDefault="00561761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561761">
              <w:rPr>
                <w:b/>
                <w:bCs/>
                <w:color w:val="000000"/>
                <w:sz w:val="20"/>
                <w:szCs w:val="14"/>
              </w:rPr>
              <w:t>FW_</w:t>
            </w:r>
            <w:r w:rsidR="00623E73">
              <w:rPr>
                <w:b/>
                <w:bCs/>
                <w:color w:val="000000"/>
                <w:sz w:val="20"/>
                <w:szCs w:val="14"/>
              </w:rPr>
              <w:t>CRBT_</w:t>
            </w:r>
            <w:r w:rsidRPr="00561761">
              <w:rPr>
                <w:b/>
                <w:bCs/>
                <w:color w:val="000000"/>
                <w:sz w:val="20"/>
                <w:szCs w:val="14"/>
              </w:rPr>
              <w:t>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78C636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1</w:t>
            </w:r>
          </w:p>
        </w:tc>
      </w:tr>
      <w:tr w:rsidR="00A84E70" w:rsidRPr="00E8490E" w14:paraId="06E219BE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056FCC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C3AD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</w:rPr>
            </w:pPr>
            <w:r w:rsidRPr="00E8490E">
              <w:rPr>
                <w:color w:val="000000"/>
                <w:sz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FD9BD5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F429DA2" w14:textId="64A90803" w:rsidR="00A84E70" w:rsidRPr="00E8490E" w:rsidRDefault="00561761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FW_</w:t>
            </w:r>
            <w:r w:rsidR="00623E73">
              <w:rPr>
                <w:b/>
                <w:bCs/>
                <w:color w:val="000000"/>
                <w:sz w:val="20"/>
                <w:szCs w:val="14"/>
              </w:rPr>
              <w:t xml:space="preserve"> CRBT_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0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9A62B9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0</w:t>
            </w:r>
          </w:p>
        </w:tc>
      </w:tr>
      <w:tr w:rsidR="00A84E70" w:rsidRPr="00E8490E" w14:paraId="31771B27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B024D1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2552921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SAN_SW_300_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817976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91287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8E8AE6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9</w:t>
            </w:r>
          </w:p>
        </w:tc>
      </w:tr>
      <w:tr w:rsidR="00A84E70" w:rsidRPr="00E8490E" w14:paraId="78E62734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159856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093C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</w:rPr>
            </w:pPr>
            <w:r w:rsidRPr="00E8490E">
              <w:rPr>
                <w:color w:val="000000"/>
                <w:sz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E11B8F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8F2CC9A" w14:textId="6A9E886A" w:rsidR="00A84E70" w:rsidRPr="00E8490E" w:rsidRDefault="00561761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561761">
              <w:rPr>
                <w:b/>
                <w:bCs/>
                <w:color w:val="000000"/>
                <w:sz w:val="20"/>
                <w:szCs w:val="14"/>
              </w:rPr>
              <w:t>SW_</w:t>
            </w:r>
            <w:r w:rsidR="00623E73">
              <w:rPr>
                <w:b/>
                <w:bCs/>
                <w:color w:val="000000"/>
                <w:sz w:val="20"/>
                <w:szCs w:val="14"/>
              </w:rPr>
              <w:t xml:space="preserve"> CRBT_</w:t>
            </w:r>
            <w:r w:rsidRPr="00561761">
              <w:rPr>
                <w:b/>
                <w:bCs/>
                <w:color w:val="000000"/>
                <w:sz w:val="20"/>
                <w:szCs w:val="14"/>
              </w:rPr>
              <w:t>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5A0122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8</w:t>
            </w:r>
          </w:p>
        </w:tc>
      </w:tr>
      <w:tr w:rsidR="00A84E70" w:rsidRPr="00E8490E" w14:paraId="361280CD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07AF47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7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78008B4F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VASDB01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7ED43F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564F7F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E34AE6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7</w:t>
            </w:r>
          </w:p>
        </w:tc>
      </w:tr>
      <w:tr w:rsidR="00A84E70" w:rsidRPr="00E8490E" w14:paraId="4471595B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EE40FD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6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407D01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B08575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A0CA057" w14:textId="2AB44013" w:rsidR="00A84E70" w:rsidRPr="00E8490E" w:rsidRDefault="00561761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W_</w:t>
            </w:r>
            <w:r w:rsidR="00623E73">
              <w:rPr>
                <w:b/>
                <w:bCs/>
                <w:color w:val="000000"/>
                <w:sz w:val="20"/>
                <w:szCs w:val="14"/>
              </w:rPr>
              <w:t xml:space="preserve"> CRBT_</w:t>
            </w:r>
            <w:r>
              <w:rPr>
                <w:b/>
                <w:bCs/>
                <w:color w:val="000000"/>
                <w:sz w:val="20"/>
                <w:szCs w:val="14"/>
              </w:rPr>
              <w:t>0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17018BA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6</w:t>
            </w:r>
          </w:p>
        </w:tc>
      </w:tr>
      <w:tr w:rsidR="00A84E70" w:rsidRPr="00E8490E" w14:paraId="3FB53186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B7DE45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5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AD61E1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190B5C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5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A603E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86B194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5</w:t>
            </w:r>
          </w:p>
        </w:tc>
      </w:tr>
      <w:tr w:rsidR="00A84E70" w:rsidRPr="00E8490E" w14:paraId="613574DF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539CA3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4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F15A4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EBE0BD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4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A34F0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D2DCD9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4</w:t>
            </w:r>
          </w:p>
        </w:tc>
      </w:tr>
      <w:tr w:rsidR="00A84E70" w:rsidRPr="00E8490E" w14:paraId="4B9DC1E5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AD1667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3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2E544902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DATAREPORT01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281958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3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52915E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A9FB2D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3</w:t>
            </w:r>
          </w:p>
        </w:tc>
      </w:tr>
      <w:tr w:rsidR="00A84E70" w:rsidRPr="00E8490E" w14:paraId="3A3C6F10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E24407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2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9D9A4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DAF3C4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2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A81F27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ABFC6DA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2</w:t>
            </w:r>
          </w:p>
        </w:tc>
      </w:tr>
      <w:tr w:rsidR="00A84E70" w:rsidRPr="00E8490E" w14:paraId="6D92CBF0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B7D98C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1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5B97BC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0D8E80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C4A417D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7BF364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1</w:t>
            </w:r>
          </w:p>
        </w:tc>
      </w:tr>
      <w:tr w:rsidR="00A84E70" w:rsidRPr="00E8490E" w14:paraId="59105DDF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3A6973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0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0421E1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E9462B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9D0118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B3FC90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0</w:t>
            </w:r>
          </w:p>
        </w:tc>
      </w:tr>
      <w:tr w:rsidR="00A84E70" w:rsidRPr="00E8490E" w14:paraId="1BCBD3BC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3EE1AB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9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0849FA0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BILL-ERP-DG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AEC843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E99B3BC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991072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9</w:t>
            </w:r>
          </w:p>
        </w:tc>
      </w:tr>
      <w:tr w:rsidR="00A84E70" w:rsidRPr="00E8490E" w14:paraId="1D7E0482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5869D1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8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5C510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7A5CFC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F1FE9E4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65CB44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8</w:t>
            </w:r>
          </w:p>
        </w:tc>
      </w:tr>
      <w:tr w:rsidR="00A84E70" w:rsidRPr="00E8490E" w14:paraId="3E2C88AB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67F9F7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7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60A9F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DA266E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529066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C7A62C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7</w:t>
            </w:r>
          </w:p>
        </w:tc>
      </w:tr>
      <w:tr w:rsidR="00A84E70" w:rsidRPr="00E8490E" w14:paraId="2EC8EA99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D83E52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6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C067A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A915E5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5DC4E20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FADEF7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6</w:t>
            </w:r>
          </w:p>
        </w:tc>
      </w:tr>
      <w:tr w:rsidR="00A84E70" w:rsidRPr="00E8490E" w14:paraId="44893336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CDCA9C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5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86AFC7B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ICON-ITBL-DG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B64E0C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5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115525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BFC2E4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5</w:t>
            </w:r>
          </w:p>
        </w:tc>
      </w:tr>
      <w:tr w:rsidR="00A84E70" w:rsidRPr="00E8490E" w14:paraId="788687BB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E7E868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4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FC59DD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A10452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4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D3AE402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749E29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4</w:t>
            </w:r>
          </w:p>
        </w:tc>
      </w:tr>
      <w:tr w:rsidR="00A84E70" w:rsidRPr="00E8490E" w14:paraId="3BDD35BE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C11F8B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3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F279F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11FDFD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3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DC3113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0536F3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3</w:t>
            </w:r>
          </w:p>
        </w:tc>
      </w:tr>
      <w:tr w:rsidR="00A84E70" w:rsidRPr="00E8490E" w14:paraId="435A4382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063816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2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936C5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3670D4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2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75B51D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5B1DC3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2</w:t>
            </w:r>
          </w:p>
        </w:tc>
      </w:tr>
      <w:tr w:rsidR="00A84E70" w:rsidRPr="00E8490E" w14:paraId="2A1E4E06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8DCB31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1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5D00DB1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PRECUS-VAS-DG0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9AA14F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F252FD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766B44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1</w:t>
            </w:r>
          </w:p>
        </w:tc>
      </w:tr>
      <w:tr w:rsidR="00A84E70" w:rsidRPr="00E8490E" w14:paraId="0BA8E0A9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7A4144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0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B7277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853045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3D95D09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4D2F25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0</w:t>
            </w:r>
          </w:p>
        </w:tc>
      </w:tr>
      <w:tr w:rsidR="00A84E70" w:rsidRPr="00E8490E" w14:paraId="2715AFB3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8BF651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9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954DCA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7D6079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EDF117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B46D2E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9</w:t>
            </w:r>
          </w:p>
        </w:tc>
      </w:tr>
      <w:tr w:rsidR="00A84E70" w:rsidRPr="00E8490E" w14:paraId="0DA1AEF8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602405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8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6A388C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9081386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5E1CC27" w14:textId="71A67E75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C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261D12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8</w:t>
            </w:r>
          </w:p>
        </w:tc>
      </w:tr>
      <w:tr w:rsidR="00A84E70" w:rsidRPr="00E8490E" w14:paraId="6E1B1056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EC225D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2FA2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</w:rPr>
            </w:pPr>
            <w:r w:rsidRPr="00E8490E">
              <w:rPr>
                <w:color w:val="000000"/>
                <w:sz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3B3A1D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D541EED" w14:textId="273F5B4B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C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F334CE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7</w:t>
            </w:r>
          </w:p>
        </w:tc>
      </w:tr>
      <w:tr w:rsidR="00A84E70" w:rsidRPr="00E8490E" w14:paraId="49E23C0C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F4EB75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DC677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</w:rPr>
            </w:pPr>
            <w:r w:rsidRPr="00E8490E">
              <w:rPr>
                <w:color w:val="000000"/>
                <w:sz w:val="20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778FD9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7A48143" w14:textId="7D3FC42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CFFBC2A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6</w:t>
            </w:r>
          </w:p>
        </w:tc>
      </w:tr>
      <w:tr w:rsidR="00A84E70" w:rsidRPr="00E8490E" w14:paraId="2770D634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726795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5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A08F3E9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New SC220 Enclosure #5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482298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5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08011DC" w14:textId="05E2416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C39FB7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5</w:t>
            </w:r>
          </w:p>
        </w:tc>
      </w:tr>
      <w:tr w:rsidR="00A84E70" w:rsidRPr="00E8490E" w14:paraId="6464F1AD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ED657C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4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F2C47C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F68BCA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4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01A83BA" w14:textId="6A212941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43C325E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4</w:t>
            </w:r>
          </w:p>
        </w:tc>
      </w:tr>
      <w:tr w:rsidR="00A84E70" w:rsidRPr="00E8490E" w14:paraId="4DE62202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F98648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3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455638F" w14:textId="45EDF6FE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C220 Enclosure #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AD960F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3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0696215" w14:textId="37E7E7D1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5E4999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3</w:t>
            </w:r>
          </w:p>
        </w:tc>
      </w:tr>
      <w:tr w:rsidR="00A84E70" w:rsidRPr="00E8490E" w14:paraId="0B2C2619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0B377E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2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0A9B59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1F6906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2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2B0EAEEA" w14:textId="7931F1A9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5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D59054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2</w:t>
            </w:r>
          </w:p>
        </w:tc>
      </w:tr>
      <w:tr w:rsidR="00A84E70" w:rsidRPr="00E8490E" w14:paraId="2B26C865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7BE54A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1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BC1DCF7" w14:textId="2C52EB9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C220 Enclosure #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746AAD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D152CBB" w14:textId="7DDB86E1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6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6062035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1</w:t>
            </w:r>
          </w:p>
        </w:tc>
      </w:tr>
      <w:tr w:rsidR="00A84E70" w:rsidRPr="00E8490E" w14:paraId="5932B65A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9E28F7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0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A70B6B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A6DE86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0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7578A947" w14:textId="497DAAC6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CM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102F30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0</w:t>
            </w:r>
          </w:p>
        </w:tc>
      </w:tr>
      <w:tr w:rsidR="00A84E70" w:rsidRPr="00E8490E" w14:paraId="32AF312A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98A6DD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9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EA5A8F4" w14:textId="346D4682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C220 Enclosure #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44F612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9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44FA83C" w14:textId="1BE5A6F4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AP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7EF5B1B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9</w:t>
            </w:r>
          </w:p>
        </w:tc>
      </w:tr>
      <w:tr w:rsidR="00A84E70" w:rsidRPr="00E8490E" w14:paraId="0AC26DB7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5FDEBF5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8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51C55B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10D2C7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8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016FCD8A" w14:textId="1AC9851B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AP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92CE7B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8</w:t>
            </w:r>
          </w:p>
        </w:tc>
      </w:tr>
      <w:tr w:rsidR="00A84E70" w:rsidRPr="00E8490E" w14:paraId="40E9726E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FF7CBB0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7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404E0058" w14:textId="529E5814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SC220 Enclosure #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B700EE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7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4F89313" w14:textId="77D787D8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AP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2F2F33F8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7</w:t>
            </w:r>
          </w:p>
        </w:tc>
      </w:tr>
      <w:tr w:rsidR="00A84E70" w:rsidRPr="00E8490E" w14:paraId="2E2D5714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6D7CEC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6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24D348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FCA37F7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6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BD1CB28" w14:textId="22FEA553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APS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A6BA1D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6</w:t>
            </w:r>
          </w:p>
        </w:tc>
      </w:tr>
      <w:tr w:rsidR="00A84E70" w:rsidRPr="00E8490E" w14:paraId="19D2E47A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C72722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5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6D9244D7" w14:textId="0EE07F16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 xml:space="preserve">Storage SC8000 </w:t>
            </w:r>
            <w:proofErr w:type="spellStart"/>
            <w:r>
              <w:rPr>
                <w:b/>
                <w:bCs/>
                <w:color w:val="000000"/>
                <w:sz w:val="20"/>
                <w:szCs w:val="14"/>
              </w:rPr>
              <w:t>ControllerB</w:t>
            </w:r>
            <w:proofErr w:type="spellEnd"/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F67E3E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5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F9F72EE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CMP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308F604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5</w:t>
            </w:r>
          </w:p>
        </w:tc>
      </w:tr>
      <w:tr w:rsidR="00A84E70" w:rsidRPr="00E8490E" w14:paraId="102D9044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A93DAC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E23C6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BEF1DF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7F5DB863" w14:textId="77777777" w:rsidR="00A84E70" w:rsidRPr="00E8490E" w:rsidRDefault="00A84E70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 w:rsidRPr="00E8490E">
              <w:rPr>
                <w:b/>
                <w:bCs/>
                <w:color w:val="000000"/>
                <w:sz w:val="20"/>
                <w:szCs w:val="14"/>
              </w:rPr>
              <w:t>WEB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977B37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4</w:t>
            </w:r>
          </w:p>
        </w:tc>
      </w:tr>
      <w:tr w:rsidR="00A84E70" w:rsidRPr="00E8490E" w14:paraId="0F8348CA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F04299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</w:t>
            </w:r>
          </w:p>
        </w:tc>
        <w:tc>
          <w:tcPr>
            <w:tcW w:w="30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DD7EE"/>
            <w:vAlign w:val="center"/>
            <w:hideMark/>
          </w:tcPr>
          <w:p w14:paraId="1DBD4C9F" w14:textId="3B337DD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 xml:space="preserve">Storage SC8000 </w:t>
            </w:r>
            <w:proofErr w:type="spellStart"/>
            <w:r>
              <w:rPr>
                <w:b/>
                <w:bCs/>
                <w:color w:val="000000"/>
                <w:sz w:val="20"/>
                <w:szCs w:val="14"/>
              </w:rPr>
              <w:t>ControllerA</w:t>
            </w:r>
            <w:proofErr w:type="spellEnd"/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2312869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2E803E9" w14:textId="10AEA7BA" w:rsidR="00A84E70" w:rsidRPr="00E8490E" w:rsidRDefault="00304449" w:rsidP="00304449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DSU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9EACB3B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3</w:t>
            </w:r>
          </w:p>
        </w:tc>
      </w:tr>
      <w:tr w:rsidR="00A84E70" w:rsidRPr="00E8490E" w14:paraId="37884DAF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3A8C234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</w:t>
            </w:r>
          </w:p>
        </w:tc>
        <w:tc>
          <w:tcPr>
            <w:tcW w:w="3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16575" w14:textId="77777777" w:rsidR="00A84E70" w:rsidRPr="00E8490E" w:rsidRDefault="00A84E70" w:rsidP="00A84E70">
            <w:pPr>
              <w:rPr>
                <w:b/>
                <w:bCs/>
                <w:color w:val="000000"/>
                <w:sz w:val="20"/>
                <w:szCs w:val="14"/>
              </w:rPr>
            </w:pP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5B0E021C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373C663" w14:textId="25659D5D" w:rsidR="00A84E70" w:rsidRPr="00E8490E" w:rsidRDefault="00304449" w:rsidP="00A84E70">
            <w:pPr>
              <w:jc w:val="center"/>
              <w:rPr>
                <w:b/>
                <w:bCs/>
                <w:color w:val="000000"/>
                <w:sz w:val="20"/>
                <w:szCs w:val="14"/>
              </w:rPr>
            </w:pPr>
            <w:r>
              <w:rPr>
                <w:b/>
                <w:bCs/>
                <w:color w:val="000000"/>
                <w:sz w:val="20"/>
                <w:szCs w:val="14"/>
              </w:rPr>
              <w:t>DSU</w:t>
            </w:r>
            <w:r w:rsidR="00A84E70" w:rsidRPr="00E8490E">
              <w:rPr>
                <w:b/>
                <w:bCs/>
                <w:color w:val="000000"/>
                <w:sz w:val="20"/>
                <w:szCs w:val="14"/>
              </w:rPr>
              <w:t>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4B8E921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2</w:t>
            </w:r>
          </w:p>
        </w:tc>
      </w:tr>
      <w:tr w:rsidR="00A84E70" w:rsidRPr="00E8490E" w14:paraId="75394DBB" w14:textId="77777777" w:rsidTr="00D63EAA">
        <w:trPr>
          <w:trHeight w:val="294"/>
        </w:trPr>
        <w:tc>
          <w:tcPr>
            <w:tcW w:w="5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031902A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8860FD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7FDC852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</w:t>
            </w:r>
          </w:p>
        </w:tc>
        <w:tc>
          <w:tcPr>
            <w:tcW w:w="3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AA64F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 </w:t>
            </w:r>
          </w:p>
        </w:tc>
        <w:tc>
          <w:tcPr>
            <w:tcW w:w="5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4B084"/>
            <w:vAlign w:val="center"/>
            <w:hideMark/>
          </w:tcPr>
          <w:p w14:paraId="13CB3191" w14:textId="77777777" w:rsidR="00A84E70" w:rsidRPr="00E8490E" w:rsidRDefault="00A84E70" w:rsidP="00A84E70">
            <w:pPr>
              <w:jc w:val="center"/>
              <w:rPr>
                <w:color w:val="000000"/>
                <w:sz w:val="20"/>
                <w:szCs w:val="14"/>
              </w:rPr>
            </w:pPr>
            <w:r w:rsidRPr="00E8490E">
              <w:rPr>
                <w:color w:val="000000"/>
                <w:sz w:val="20"/>
                <w:szCs w:val="14"/>
              </w:rPr>
              <w:t>U1</w:t>
            </w:r>
          </w:p>
        </w:tc>
      </w:tr>
    </w:tbl>
    <w:p w14:paraId="30F47864" w14:textId="653AE8F7" w:rsidR="00D270CC" w:rsidRPr="004538F3" w:rsidRDefault="00D270CC" w:rsidP="00D270CC">
      <w:pPr>
        <w:pStyle w:val="BodyText"/>
        <w:rPr>
          <w:rFonts w:ascii="Times New Roman" w:hAnsi="Times New Roman" w:cs="Times New Roman"/>
          <w:i/>
        </w:rPr>
      </w:pPr>
      <w:r w:rsidRPr="004538F3">
        <w:rPr>
          <w:rFonts w:ascii="Times New Roman" w:hAnsi="Times New Roman" w:cs="Times New Roman"/>
          <w:i/>
        </w:rPr>
        <w:lastRenderedPageBreak/>
        <w:t xml:space="preserve">Note: </w:t>
      </w:r>
      <w:r w:rsidR="00A84E70" w:rsidRPr="004538F3">
        <w:rPr>
          <w:rFonts w:ascii="Times New Roman" w:hAnsi="Times New Roman" w:cs="Times New Roman"/>
          <w:i/>
        </w:rPr>
        <w:t>Green</w:t>
      </w:r>
      <w:r w:rsidRPr="004538F3">
        <w:rPr>
          <w:rFonts w:ascii="Times New Roman" w:hAnsi="Times New Roman" w:cs="Times New Roman"/>
          <w:i/>
        </w:rPr>
        <w:t xml:space="preserve"> color is new device</w:t>
      </w:r>
      <w:r w:rsidR="00A84E70" w:rsidRPr="004538F3">
        <w:rPr>
          <w:rFonts w:ascii="Times New Roman" w:hAnsi="Times New Roman" w:cs="Times New Roman"/>
          <w:i/>
        </w:rPr>
        <w:t>s</w:t>
      </w:r>
    </w:p>
    <w:p w14:paraId="4E469DCB" w14:textId="193EED1F" w:rsidR="006539D9" w:rsidRPr="004538F3" w:rsidRDefault="00AC1F84" w:rsidP="000D0ECB">
      <w:pPr>
        <w:pStyle w:val="Heading2"/>
      </w:pPr>
      <w:bookmarkStart w:id="19" w:name="_Toc467233352"/>
      <w:r w:rsidRPr="004538F3">
        <w:t>Power layout</w:t>
      </w:r>
      <w:bookmarkEnd w:id="19"/>
    </w:p>
    <w:p w14:paraId="614C28F9" w14:textId="7DF537CC" w:rsidR="006539D9" w:rsidRPr="004538F3" w:rsidRDefault="00DA0B4D" w:rsidP="006539D9">
      <w:pPr>
        <w:pStyle w:val="BodyText"/>
        <w:rPr>
          <w:rFonts w:ascii="Times New Roman" w:hAnsi="Times New Roman" w:cs="Times New Roman"/>
          <w:lang w:eastAsia="en-US" w:bidi="ar-SA"/>
        </w:rPr>
      </w:pPr>
      <w:r w:rsidRPr="00DA0B4D">
        <w:rPr>
          <w:noProof/>
          <w:lang w:eastAsia="en-US" w:bidi="ar-SA"/>
        </w:rPr>
        <w:drawing>
          <wp:inline distT="0" distB="0" distL="0" distR="0" wp14:anchorId="1F63817C" wp14:editId="4478D562">
            <wp:extent cx="5849620" cy="738552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9620" cy="7385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B6939" w14:textId="77777777" w:rsidR="000D0ECB" w:rsidRPr="004538F3" w:rsidRDefault="000D0ECB" w:rsidP="000D0ECB"/>
    <w:p w14:paraId="2FFCD246" w14:textId="10E11035" w:rsidR="00D63984" w:rsidRPr="004538F3" w:rsidRDefault="00C11C43" w:rsidP="000D0ECB">
      <w:pPr>
        <w:pStyle w:val="Heading2"/>
      </w:pPr>
      <w:r w:rsidRPr="004538F3">
        <w:t xml:space="preserve"> </w:t>
      </w:r>
      <w:bookmarkStart w:id="20" w:name="_Toc467233353"/>
      <w:r w:rsidRPr="004538F3">
        <w:t>Device p</w:t>
      </w:r>
      <w:r w:rsidR="00D63984" w:rsidRPr="004538F3">
        <w:t>ower Consumption</w:t>
      </w:r>
      <w:bookmarkEnd w:id="18"/>
      <w:bookmarkEnd w:id="20"/>
    </w:p>
    <w:tbl>
      <w:tblPr>
        <w:tblW w:w="5081" w:type="pct"/>
        <w:tblLayout w:type="fixed"/>
        <w:tblLook w:val="04A0" w:firstRow="1" w:lastRow="0" w:firstColumn="1" w:lastColumn="0" w:noHBand="0" w:noVBand="1"/>
      </w:tblPr>
      <w:tblGrid>
        <w:gridCol w:w="762"/>
        <w:gridCol w:w="830"/>
        <w:gridCol w:w="243"/>
        <w:gridCol w:w="3388"/>
        <w:gridCol w:w="1945"/>
        <w:gridCol w:w="1288"/>
        <w:gridCol w:w="1125"/>
      </w:tblGrid>
      <w:tr w:rsidR="00287A4F" w:rsidRPr="004538F3" w14:paraId="6E4941BB" w14:textId="77777777" w:rsidTr="00DA0B4D">
        <w:trPr>
          <w:trHeight w:val="221"/>
          <w:tblHeader/>
        </w:trPr>
        <w:tc>
          <w:tcPr>
            <w:tcW w:w="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0960C2C5" w14:textId="1CD6C5EF" w:rsidR="00287A4F" w:rsidRPr="004538F3" w:rsidRDefault="00287A4F" w:rsidP="00287A4F">
            <w:r>
              <w:t>No.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</w:tcPr>
          <w:p w14:paraId="2BBF0983" w14:textId="34C2EB11" w:rsidR="00287A4F" w:rsidRPr="004538F3" w:rsidRDefault="00287A4F" w:rsidP="00287A4F">
            <w:r w:rsidRPr="004538F3">
              <w:t>Rack</w:t>
            </w:r>
          </w:p>
        </w:tc>
        <w:tc>
          <w:tcPr>
            <w:tcW w:w="1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00B050"/>
            <w:vAlign w:val="center"/>
          </w:tcPr>
          <w:p w14:paraId="6C4B6FA9" w14:textId="6B796906" w:rsidR="00287A4F" w:rsidRPr="004538F3" w:rsidRDefault="00287A4F" w:rsidP="00287A4F"/>
        </w:tc>
        <w:tc>
          <w:tcPr>
            <w:tcW w:w="17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601CBE34" w14:textId="51DB7CB1" w:rsidR="00287A4F" w:rsidRPr="004538F3" w:rsidRDefault="00287A4F" w:rsidP="00287A4F">
            <w:r w:rsidRPr="004538F3">
              <w:t>Equipment Description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49B9CB66" w14:textId="79A7D464" w:rsidR="00287A4F" w:rsidRPr="004538F3" w:rsidRDefault="00287A4F" w:rsidP="00287A4F">
            <w:r w:rsidRPr="004538F3">
              <w:t xml:space="preserve">Max Load </w:t>
            </w:r>
            <w:r w:rsidR="00174427">
              <w:t>(</w:t>
            </w:r>
            <w:r w:rsidRPr="004538F3">
              <w:t>W)</w:t>
            </w:r>
          </w:p>
        </w:tc>
        <w:tc>
          <w:tcPr>
            <w:tcW w:w="6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77BCE137" w14:textId="77777777" w:rsidR="00287A4F" w:rsidRPr="004538F3" w:rsidRDefault="00287A4F" w:rsidP="00287A4F">
            <w:r w:rsidRPr="004538F3">
              <w:t>BTU/Hour</w:t>
            </w:r>
          </w:p>
        </w:tc>
        <w:tc>
          <w:tcPr>
            <w:tcW w:w="5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24190107" w14:textId="77777777" w:rsidR="00287A4F" w:rsidRPr="004538F3" w:rsidRDefault="00287A4F" w:rsidP="00287A4F">
            <w:r w:rsidRPr="004538F3">
              <w:t xml:space="preserve">Unit </w:t>
            </w:r>
            <w:proofErr w:type="spellStart"/>
            <w:r w:rsidRPr="004538F3">
              <w:t>Qty</w:t>
            </w:r>
            <w:proofErr w:type="spellEnd"/>
          </w:p>
        </w:tc>
      </w:tr>
      <w:tr w:rsidR="00287A4F" w:rsidRPr="004538F3" w14:paraId="3EEA5ED3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7E03" w14:textId="77777777" w:rsidR="00287A4F" w:rsidRPr="004538F3" w:rsidRDefault="00287A4F" w:rsidP="00287A4F">
            <w:pPr>
              <w:jc w:val="center"/>
            </w:pPr>
            <w:r w:rsidRPr="004538F3">
              <w:lastRenderedPageBreak/>
              <w:t>1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3049FE2" w14:textId="75812122" w:rsidR="00287A4F" w:rsidRPr="004538F3" w:rsidRDefault="00287A4F" w:rsidP="00287A4F">
            <w:r w:rsidRPr="00DB49BC">
              <w:t>IT 17</w:t>
            </w:r>
          </w:p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EB80852" w14:textId="75AC0339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253611" w14:textId="4CD411B4" w:rsidR="00287A4F" w:rsidRPr="004538F3" w:rsidRDefault="00287A4F" w:rsidP="00287A4F">
            <w:r w:rsidRPr="004538F3">
              <w:t xml:space="preserve">Firewall </w:t>
            </w:r>
            <w:proofErr w:type="spellStart"/>
            <w:r w:rsidRPr="004538F3">
              <w:t>Fortinet</w:t>
            </w:r>
            <w:proofErr w:type="spellEnd"/>
            <w:r w:rsidRPr="004538F3">
              <w:t xml:space="preserve"> 100D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8297A" w14:textId="07873215" w:rsidR="00287A4F" w:rsidRPr="004538F3" w:rsidRDefault="00287A4F" w:rsidP="00287A4F">
            <w:pPr>
              <w:jc w:val="center"/>
              <w:rPr>
                <w:color w:val="000000"/>
              </w:rPr>
            </w:pPr>
            <w:r w:rsidRPr="004538F3">
              <w:t>63.1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C1E8A" w14:textId="11103061" w:rsidR="00287A4F" w:rsidRPr="004538F3" w:rsidRDefault="00287A4F" w:rsidP="00287A4F">
            <w:pPr>
              <w:jc w:val="center"/>
              <w:rPr>
                <w:color w:val="000000"/>
              </w:rPr>
            </w:pPr>
            <w:r w:rsidRPr="004538F3">
              <w:t>215.3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C594B" w14:textId="5C11DB6A" w:rsidR="00287A4F" w:rsidRPr="004538F3" w:rsidRDefault="00287A4F" w:rsidP="00287A4F">
            <w:pPr>
              <w:jc w:val="center"/>
            </w:pPr>
            <w:r w:rsidRPr="004538F3">
              <w:t>2</w:t>
            </w:r>
          </w:p>
        </w:tc>
      </w:tr>
      <w:tr w:rsidR="00287A4F" w:rsidRPr="004538F3" w14:paraId="5E9E9B0E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4908E" w14:textId="77777777" w:rsidR="00287A4F" w:rsidRPr="004538F3" w:rsidRDefault="00287A4F" w:rsidP="00287A4F">
            <w:pPr>
              <w:jc w:val="center"/>
            </w:pPr>
            <w:r w:rsidRPr="004538F3">
              <w:t>2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86A86C5" w14:textId="53F6DD82" w:rsidR="00287A4F" w:rsidRPr="004538F3" w:rsidRDefault="00287A4F" w:rsidP="00287A4F">
            <w:r w:rsidRPr="00DB49BC">
              <w:t>IT 17</w:t>
            </w:r>
          </w:p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531F68B" w14:textId="43769CCF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6A7181" w14:textId="75241B23" w:rsidR="00287A4F" w:rsidRPr="004538F3" w:rsidRDefault="00287A4F" w:rsidP="00287A4F">
            <w:r w:rsidRPr="004538F3">
              <w:t>Dell N3048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1425" w14:textId="77777777" w:rsidR="00287A4F" w:rsidRPr="004538F3" w:rsidRDefault="00287A4F" w:rsidP="00287A4F">
            <w:pPr>
              <w:jc w:val="center"/>
            </w:pPr>
            <w:r w:rsidRPr="004538F3">
              <w:t>20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E7E58" w14:textId="351CBE66" w:rsidR="00287A4F" w:rsidRPr="004538F3" w:rsidRDefault="00287A4F" w:rsidP="00287A4F">
            <w:pPr>
              <w:jc w:val="center"/>
            </w:pPr>
            <w:r w:rsidRPr="004538F3">
              <w:t>220.97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1EAEF" w14:textId="728FA555" w:rsidR="00287A4F" w:rsidRPr="004538F3" w:rsidRDefault="00287A4F" w:rsidP="00287A4F">
            <w:pPr>
              <w:jc w:val="center"/>
            </w:pPr>
            <w:r w:rsidRPr="004538F3">
              <w:t>2</w:t>
            </w:r>
          </w:p>
        </w:tc>
      </w:tr>
      <w:tr w:rsidR="00287A4F" w:rsidRPr="004538F3" w14:paraId="63D88ADF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F8B303" w14:textId="1E7B756F" w:rsidR="00287A4F" w:rsidRPr="004538F3" w:rsidRDefault="00287A4F" w:rsidP="00287A4F">
            <w:pPr>
              <w:jc w:val="center"/>
            </w:pPr>
            <w:r>
              <w:t>3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AEA85F6" w14:textId="55A7A9FB" w:rsidR="00287A4F" w:rsidRPr="004538F3" w:rsidRDefault="00287A4F" w:rsidP="00287A4F">
            <w:r w:rsidRPr="00DB49BC">
              <w:t>IT 17</w:t>
            </w:r>
          </w:p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71EECB5E" w14:textId="69C0F7AD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F834D6" w14:textId="68CBEA77" w:rsidR="00287A4F" w:rsidRPr="004538F3" w:rsidRDefault="00287A4F" w:rsidP="00287A4F">
            <w:r w:rsidRPr="004538F3">
              <w:t>PowerEdge R630 Server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0FB8CF" w14:textId="56919F55" w:rsidR="00287A4F" w:rsidRPr="004538F3" w:rsidRDefault="00287A4F" w:rsidP="00287A4F">
            <w:pPr>
              <w:jc w:val="center"/>
            </w:pPr>
            <w:r w:rsidRPr="004538F3">
              <w:t>75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31801E" w14:textId="03714A2D" w:rsidR="00287A4F" w:rsidRPr="004538F3" w:rsidRDefault="00287A4F" w:rsidP="00287A4F">
            <w:pPr>
              <w:jc w:val="center"/>
            </w:pPr>
            <w:r w:rsidRPr="004538F3">
              <w:t>2550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CCB1A" w14:textId="300EFD11" w:rsidR="00287A4F" w:rsidRPr="004538F3" w:rsidRDefault="00287A4F" w:rsidP="00287A4F">
            <w:pPr>
              <w:jc w:val="center"/>
            </w:pPr>
            <w:r w:rsidRPr="004538F3">
              <w:t>17</w:t>
            </w:r>
          </w:p>
        </w:tc>
      </w:tr>
      <w:tr w:rsidR="00287A4F" w:rsidRPr="004538F3" w14:paraId="022281DC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050920" w14:textId="4ED9ACC8" w:rsidR="00287A4F" w:rsidRPr="004538F3" w:rsidRDefault="00287A4F" w:rsidP="00287A4F">
            <w:pPr>
              <w:jc w:val="center"/>
            </w:pPr>
            <w:r>
              <w:t>4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B0E3D4" w14:textId="210D9026" w:rsidR="00287A4F" w:rsidRPr="004538F3" w:rsidRDefault="00287A4F" w:rsidP="00287A4F">
            <w:r w:rsidRPr="00DB49BC">
              <w:t>IT 1</w:t>
            </w:r>
            <w:r>
              <w:t>2</w:t>
            </w:r>
          </w:p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BF10DB5" w14:textId="0221E73E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3BF328" w14:textId="70FCC3D1" w:rsidR="00287A4F" w:rsidRPr="004538F3" w:rsidRDefault="00287A4F" w:rsidP="00287A4F">
            <w:proofErr w:type="spellStart"/>
            <w:r w:rsidRPr="004538F3">
              <w:t>Compellent</w:t>
            </w:r>
            <w:proofErr w:type="spellEnd"/>
            <w:r w:rsidRPr="004538F3">
              <w:t xml:space="preserve"> SC220 Enclosure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EC19FA" w14:textId="334055E0" w:rsidR="00287A4F" w:rsidRPr="004538F3" w:rsidRDefault="00287A4F" w:rsidP="00287A4F">
            <w:pPr>
              <w:jc w:val="center"/>
            </w:pPr>
            <w:r w:rsidRPr="004538F3">
              <w:t>45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D5A7E" w14:textId="462B3A88" w:rsidR="00287A4F" w:rsidRPr="004538F3" w:rsidRDefault="00287A4F" w:rsidP="00287A4F">
            <w:pPr>
              <w:jc w:val="center"/>
            </w:pPr>
            <w:r w:rsidRPr="004538F3">
              <w:t>1621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58956" w14:textId="215544E5" w:rsidR="00287A4F" w:rsidRPr="004538F3" w:rsidRDefault="00287A4F" w:rsidP="00287A4F">
            <w:pPr>
              <w:jc w:val="center"/>
            </w:pPr>
            <w:r w:rsidRPr="004538F3">
              <w:t>1</w:t>
            </w:r>
          </w:p>
        </w:tc>
      </w:tr>
      <w:tr w:rsidR="00287A4F" w:rsidRPr="004538F3" w14:paraId="7C784620" w14:textId="77777777" w:rsidTr="00174427">
        <w:trPr>
          <w:trHeight w:val="221"/>
        </w:trPr>
        <w:tc>
          <w:tcPr>
            <w:tcW w:w="3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BF04B" w14:textId="7EBE5222" w:rsidR="00287A4F" w:rsidRPr="004538F3" w:rsidRDefault="00287A4F" w:rsidP="00287A4F">
            <w:pPr>
              <w:jc w:val="center"/>
            </w:pP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C60A6D" w14:textId="77777777" w:rsidR="00287A4F" w:rsidRPr="004538F3" w:rsidRDefault="00287A4F" w:rsidP="00287A4F"/>
        </w:tc>
        <w:tc>
          <w:tcPr>
            <w:tcW w:w="127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D81B0AD" w14:textId="42211F99" w:rsidR="00287A4F" w:rsidRPr="004538F3" w:rsidRDefault="00287A4F" w:rsidP="00287A4F"/>
        </w:tc>
        <w:tc>
          <w:tcPr>
            <w:tcW w:w="17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E42BC" w14:textId="59A79811" w:rsidR="00287A4F" w:rsidRPr="004538F3" w:rsidRDefault="00287A4F" w:rsidP="00287A4F">
            <w:r w:rsidRPr="004538F3">
              <w:t>Total:</w:t>
            </w:r>
            <w:r w:rsidRPr="004538F3">
              <w:rPr>
                <w:sz w:val="22"/>
                <w:szCs w:val="22"/>
              </w:rPr>
              <w:t xml:space="preserve"> 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33029" w14:textId="22EEB818" w:rsidR="00287A4F" w:rsidRPr="004538F3" w:rsidRDefault="00287A4F" w:rsidP="00287A4F">
            <w:pPr>
              <w:jc w:val="center"/>
            </w:pPr>
            <w:r w:rsidRPr="004538F3">
              <w:t>13726.2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B9D7D" w14:textId="02C5B691" w:rsidR="00287A4F" w:rsidRPr="004538F3" w:rsidRDefault="00287A4F" w:rsidP="00287A4F">
            <w:pPr>
              <w:jc w:val="center"/>
            </w:pPr>
            <w:r w:rsidRPr="004538F3">
              <w:t>51640.5</w:t>
            </w:r>
          </w:p>
        </w:tc>
        <w:tc>
          <w:tcPr>
            <w:tcW w:w="5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5A358" w14:textId="2AC11BA2" w:rsidR="00287A4F" w:rsidRPr="004538F3" w:rsidRDefault="00287A4F" w:rsidP="00287A4F">
            <w:pPr>
              <w:jc w:val="center"/>
            </w:pPr>
          </w:p>
        </w:tc>
      </w:tr>
    </w:tbl>
    <w:p w14:paraId="5B19ED43" w14:textId="4CBCD1B4" w:rsidR="00056BDD" w:rsidRPr="004538F3" w:rsidRDefault="00056BDD" w:rsidP="0073444C">
      <w:bookmarkStart w:id="21" w:name="_Toc338323243"/>
      <w:bookmarkStart w:id="22" w:name="_Toc415793778"/>
    </w:p>
    <w:p w14:paraId="5EC09DFB" w14:textId="77777777" w:rsidR="00BD3CC5" w:rsidRPr="004538F3" w:rsidRDefault="00BD3CC5" w:rsidP="0073444C">
      <w:pPr>
        <w:pStyle w:val="Heading1"/>
      </w:pPr>
      <w:bookmarkStart w:id="23" w:name="_Toc467233354"/>
      <w:bookmarkStart w:id="24" w:name="_Toc335663822"/>
      <w:bookmarkStart w:id="25" w:name="_Toc338323245"/>
      <w:bookmarkStart w:id="26" w:name="_Toc415793780"/>
      <w:bookmarkStart w:id="27" w:name="_Toc456283251"/>
      <w:bookmarkEnd w:id="21"/>
      <w:bookmarkEnd w:id="22"/>
      <w:r w:rsidRPr="004538F3">
        <w:lastRenderedPageBreak/>
        <w:t>Network and Firewall design</w:t>
      </w:r>
      <w:bookmarkEnd w:id="23"/>
    </w:p>
    <w:p w14:paraId="59EC9722" w14:textId="298A2249" w:rsidR="00BD3CC5" w:rsidRPr="004538F3" w:rsidRDefault="00BD3CC5" w:rsidP="000D0ECB">
      <w:pPr>
        <w:pStyle w:val="Heading2"/>
      </w:pPr>
      <w:bookmarkStart w:id="28" w:name="_Toc528574341"/>
      <w:bookmarkStart w:id="29" w:name="_Toc30840184"/>
      <w:bookmarkStart w:id="30" w:name="_Toc99181464"/>
      <w:bookmarkStart w:id="31" w:name="_Toc335663818"/>
      <w:bookmarkStart w:id="32" w:name="_Toc338323244"/>
      <w:bookmarkStart w:id="33" w:name="_Toc415793779"/>
      <w:r w:rsidRPr="004538F3">
        <w:t xml:space="preserve"> </w:t>
      </w:r>
      <w:bookmarkStart w:id="34" w:name="_Toc467233355"/>
      <w:r w:rsidRPr="004538F3">
        <w:t>Network Topology</w:t>
      </w:r>
      <w:bookmarkEnd w:id="28"/>
      <w:bookmarkEnd w:id="29"/>
      <w:bookmarkEnd w:id="30"/>
      <w:bookmarkEnd w:id="31"/>
      <w:bookmarkEnd w:id="32"/>
      <w:bookmarkEnd w:id="33"/>
      <w:bookmarkEnd w:id="34"/>
    </w:p>
    <w:p w14:paraId="646EEC5C" w14:textId="4CABE5D5" w:rsidR="00BD3CC5" w:rsidRPr="004538F3" w:rsidRDefault="00324DF8" w:rsidP="0073444C">
      <w:pPr>
        <w:rPr>
          <w:sz w:val="26"/>
          <w:szCs w:val="26"/>
        </w:rPr>
      </w:pPr>
      <w:r w:rsidRPr="004538F3">
        <w:object w:dxaOrig="9811" w:dyaOrig="10336" w14:anchorId="384377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505.2pt" o:ole="">
            <v:imagedata r:id="rId13" o:title=""/>
          </v:shape>
          <o:OLEObject Type="Embed" ProgID="Visio.Drawing.15" ShapeID="_x0000_i1025" DrawAspect="Content" ObjectID="_1560780053" r:id="rId14"/>
        </w:object>
      </w:r>
    </w:p>
    <w:p w14:paraId="2B583D05" w14:textId="43D3518A" w:rsidR="00C61494" w:rsidRPr="004538F3" w:rsidRDefault="005B0B28" w:rsidP="000D0ECB">
      <w:pPr>
        <w:pStyle w:val="Heading2"/>
      </w:pPr>
      <w:r w:rsidRPr="004538F3">
        <w:lastRenderedPageBreak/>
        <w:t xml:space="preserve"> </w:t>
      </w:r>
      <w:bookmarkStart w:id="35" w:name="_Toc467233356"/>
      <w:r w:rsidRPr="004538F3">
        <w:t>Detail of Network Topology</w:t>
      </w:r>
      <w:bookmarkEnd w:id="24"/>
      <w:bookmarkEnd w:id="25"/>
      <w:bookmarkEnd w:id="26"/>
      <w:bookmarkEnd w:id="27"/>
      <w:bookmarkEnd w:id="35"/>
    </w:p>
    <w:p w14:paraId="52854B26" w14:textId="49BC5787" w:rsidR="00546DBA" w:rsidRPr="004538F3" w:rsidRDefault="00B13C55" w:rsidP="0073444C">
      <w:pPr>
        <w:rPr>
          <w:b/>
        </w:rPr>
      </w:pPr>
      <w:r w:rsidRPr="004538F3">
        <w:object w:dxaOrig="9465" w:dyaOrig="10966" w14:anchorId="7E309EB9">
          <v:shape id="_x0000_i1026" type="#_x0000_t75" style="width:472.2pt;height:548.4pt" o:ole="">
            <v:imagedata r:id="rId15" o:title=""/>
          </v:shape>
          <o:OLEObject Type="Embed" ProgID="Visio.Drawing.15" ShapeID="_x0000_i1026" DrawAspect="Content" ObjectID="_1560780054" r:id="rId16"/>
        </w:object>
      </w:r>
    </w:p>
    <w:p w14:paraId="60153350" w14:textId="77777777" w:rsidR="00504724" w:rsidRPr="004538F3" w:rsidRDefault="00504724">
      <w:pPr>
        <w:spacing w:after="200" w:line="276" w:lineRule="auto"/>
        <w:rPr>
          <w:rFonts w:eastAsia="Liberation Sans"/>
          <w:b/>
          <w:bCs/>
          <w:iCs/>
          <w:sz w:val="28"/>
          <w:szCs w:val="28"/>
        </w:rPr>
      </w:pPr>
      <w:bookmarkStart w:id="36" w:name="_Toc335663823"/>
      <w:r w:rsidRPr="004538F3">
        <w:br w:type="page"/>
      </w:r>
    </w:p>
    <w:p w14:paraId="6FBCD3B7" w14:textId="77777777" w:rsidR="00996B4E" w:rsidRDefault="00996B4E" w:rsidP="000D0ECB">
      <w:pPr>
        <w:pStyle w:val="Heading2"/>
        <w:sectPr w:rsidR="00996B4E" w:rsidSect="00E8490E">
          <w:footerReference w:type="default" r:id="rId17"/>
          <w:pgSz w:w="11906" w:h="16838" w:code="9"/>
          <w:pgMar w:top="1418" w:right="851" w:bottom="1134" w:left="1843" w:header="720" w:footer="720" w:gutter="0"/>
          <w:pgNumType w:start="1"/>
          <w:cols w:space="720"/>
          <w:docGrid w:linePitch="360"/>
        </w:sectPr>
      </w:pPr>
    </w:p>
    <w:p w14:paraId="7329ACEC" w14:textId="526AFEAB" w:rsidR="00C61494" w:rsidRPr="004538F3" w:rsidRDefault="005B0B28" w:rsidP="000D0ECB">
      <w:pPr>
        <w:pStyle w:val="Heading2"/>
      </w:pPr>
      <w:r w:rsidRPr="004538F3">
        <w:lastRenderedPageBreak/>
        <w:t xml:space="preserve"> </w:t>
      </w:r>
      <w:bookmarkStart w:id="37" w:name="_Toc467233357"/>
      <w:r w:rsidRPr="004538F3">
        <w:t xml:space="preserve">VLAN </w:t>
      </w:r>
      <w:proofErr w:type="spellStart"/>
      <w:r w:rsidRPr="004538F3">
        <w:t>planing</w:t>
      </w:r>
      <w:bookmarkEnd w:id="36"/>
      <w:bookmarkEnd w:id="37"/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4"/>
        <w:gridCol w:w="2805"/>
        <w:gridCol w:w="1079"/>
        <w:gridCol w:w="3451"/>
        <w:gridCol w:w="3237"/>
        <w:gridCol w:w="3066"/>
      </w:tblGrid>
      <w:tr w:rsidR="00C61494" w:rsidRPr="004538F3" w14:paraId="63AD197C" w14:textId="77777777" w:rsidTr="00996B4E">
        <w:trPr>
          <w:trHeight w:val="141"/>
        </w:trPr>
        <w:tc>
          <w:tcPr>
            <w:tcW w:w="298" w:type="pct"/>
            <w:vMerge w:val="restart"/>
            <w:shd w:val="clear" w:color="auto" w:fill="00B050"/>
            <w:noWrap/>
            <w:vAlign w:val="center"/>
            <w:hideMark/>
          </w:tcPr>
          <w:p w14:paraId="20DBDE36" w14:textId="4D0BCAAA" w:rsidR="00C61494" w:rsidRPr="004538F3" w:rsidRDefault="00A241FC" w:rsidP="0073444C">
            <w:r w:rsidRPr="004538F3">
              <w:t>No</w:t>
            </w:r>
          </w:p>
        </w:tc>
        <w:tc>
          <w:tcPr>
            <w:tcW w:w="967" w:type="pct"/>
            <w:vMerge w:val="restart"/>
            <w:shd w:val="clear" w:color="auto" w:fill="00B050"/>
            <w:noWrap/>
            <w:vAlign w:val="center"/>
            <w:hideMark/>
          </w:tcPr>
          <w:p w14:paraId="2DE8767D" w14:textId="77777777" w:rsidR="00C61494" w:rsidRPr="004538F3" w:rsidRDefault="00C61494" w:rsidP="0073444C">
            <w:proofErr w:type="spellStart"/>
            <w:r w:rsidRPr="004538F3">
              <w:t>Vlan</w:t>
            </w:r>
            <w:proofErr w:type="spellEnd"/>
            <w:r w:rsidRPr="004538F3">
              <w:t xml:space="preserve"> Name</w:t>
            </w:r>
          </w:p>
        </w:tc>
        <w:tc>
          <w:tcPr>
            <w:tcW w:w="372" w:type="pct"/>
            <w:vMerge w:val="restart"/>
            <w:shd w:val="clear" w:color="auto" w:fill="00B050"/>
            <w:vAlign w:val="center"/>
            <w:hideMark/>
          </w:tcPr>
          <w:p w14:paraId="4A166E14" w14:textId="77777777" w:rsidR="00C61494" w:rsidRPr="004538F3" w:rsidRDefault="00C61494" w:rsidP="0073444C">
            <w:proofErr w:type="spellStart"/>
            <w:r w:rsidRPr="004538F3">
              <w:t>Vlan</w:t>
            </w:r>
            <w:proofErr w:type="spellEnd"/>
            <w:r w:rsidRPr="004538F3">
              <w:t>-id</w:t>
            </w:r>
          </w:p>
        </w:tc>
        <w:tc>
          <w:tcPr>
            <w:tcW w:w="1190" w:type="pct"/>
            <w:vMerge w:val="restart"/>
            <w:shd w:val="clear" w:color="auto" w:fill="00B050"/>
            <w:vAlign w:val="center"/>
            <w:hideMark/>
          </w:tcPr>
          <w:p w14:paraId="5989D8D8" w14:textId="77777777" w:rsidR="00C61494" w:rsidRPr="004538F3" w:rsidRDefault="00C61494" w:rsidP="0073444C">
            <w:r w:rsidRPr="004538F3">
              <w:t>Sub. Net</w:t>
            </w:r>
          </w:p>
        </w:tc>
        <w:tc>
          <w:tcPr>
            <w:tcW w:w="1116" w:type="pct"/>
            <w:shd w:val="clear" w:color="auto" w:fill="00B050"/>
            <w:vAlign w:val="center"/>
            <w:hideMark/>
          </w:tcPr>
          <w:p w14:paraId="1850BFAC" w14:textId="77777777" w:rsidR="00C61494" w:rsidRPr="004538F3" w:rsidRDefault="00C61494" w:rsidP="0073444C">
            <w:r w:rsidRPr="004538F3">
              <w:t>IP Range</w:t>
            </w:r>
          </w:p>
        </w:tc>
        <w:tc>
          <w:tcPr>
            <w:tcW w:w="1057" w:type="pct"/>
            <w:vMerge w:val="restart"/>
            <w:shd w:val="clear" w:color="auto" w:fill="00B050"/>
            <w:vAlign w:val="center"/>
            <w:hideMark/>
          </w:tcPr>
          <w:p w14:paraId="6CD5DDDB" w14:textId="77777777" w:rsidR="00C61494" w:rsidRPr="004538F3" w:rsidRDefault="00C61494" w:rsidP="0073444C">
            <w:r w:rsidRPr="004538F3">
              <w:t>Description</w:t>
            </w:r>
          </w:p>
        </w:tc>
      </w:tr>
      <w:tr w:rsidR="00C61494" w:rsidRPr="004538F3" w14:paraId="7D88BF44" w14:textId="77777777" w:rsidTr="00996B4E">
        <w:trPr>
          <w:trHeight w:val="141"/>
        </w:trPr>
        <w:tc>
          <w:tcPr>
            <w:tcW w:w="298" w:type="pct"/>
            <w:vMerge/>
            <w:vAlign w:val="center"/>
            <w:hideMark/>
          </w:tcPr>
          <w:p w14:paraId="02B79EDD" w14:textId="77777777" w:rsidR="00C61494" w:rsidRPr="004538F3" w:rsidRDefault="00C61494" w:rsidP="0073444C"/>
        </w:tc>
        <w:tc>
          <w:tcPr>
            <w:tcW w:w="967" w:type="pct"/>
            <w:vMerge/>
            <w:vAlign w:val="center"/>
            <w:hideMark/>
          </w:tcPr>
          <w:p w14:paraId="59563E94" w14:textId="77777777" w:rsidR="00C61494" w:rsidRPr="004538F3" w:rsidRDefault="00C61494" w:rsidP="0073444C"/>
        </w:tc>
        <w:tc>
          <w:tcPr>
            <w:tcW w:w="372" w:type="pct"/>
            <w:vMerge/>
            <w:vAlign w:val="center"/>
            <w:hideMark/>
          </w:tcPr>
          <w:p w14:paraId="5CAB99BE" w14:textId="77777777" w:rsidR="00C61494" w:rsidRPr="004538F3" w:rsidRDefault="00C61494" w:rsidP="0073444C"/>
        </w:tc>
        <w:tc>
          <w:tcPr>
            <w:tcW w:w="1190" w:type="pct"/>
            <w:vMerge/>
            <w:vAlign w:val="center"/>
            <w:hideMark/>
          </w:tcPr>
          <w:p w14:paraId="3E360708" w14:textId="77777777" w:rsidR="00C61494" w:rsidRPr="004538F3" w:rsidRDefault="00C61494" w:rsidP="0073444C"/>
        </w:tc>
        <w:tc>
          <w:tcPr>
            <w:tcW w:w="1116" w:type="pct"/>
            <w:shd w:val="clear" w:color="auto" w:fill="00B050"/>
            <w:vAlign w:val="center"/>
            <w:hideMark/>
          </w:tcPr>
          <w:p w14:paraId="39B8A528" w14:textId="77777777" w:rsidR="00C61494" w:rsidRPr="004538F3" w:rsidRDefault="00C61494" w:rsidP="0073444C">
            <w:r w:rsidRPr="004538F3">
              <w:t>Start IP  - End IP</w:t>
            </w:r>
          </w:p>
        </w:tc>
        <w:tc>
          <w:tcPr>
            <w:tcW w:w="1057" w:type="pct"/>
            <w:vMerge/>
            <w:vAlign w:val="center"/>
            <w:hideMark/>
          </w:tcPr>
          <w:p w14:paraId="7BA4D4E8" w14:textId="77777777" w:rsidR="00C61494" w:rsidRPr="004538F3" w:rsidRDefault="00C61494" w:rsidP="0073444C"/>
        </w:tc>
      </w:tr>
      <w:tr w:rsidR="006D3309" w:rsidRPr="004538F3" w14:paraId="22693F32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021E7EA1" w14:textId="73BDF6AF" w:rsidR="006D3309" w:rsidRPr="004538F3" w:rsidRDefault="006D3309" w:rsidP="0073444C">
            <w:r w:rsidRPr="004538F3">
              <w:t>1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66ECA1C1" w14:textId="0E6D3A9C" w:rsidR="006D3309" w:rsidRPr="004538F3" w:rsidRDefault="006D3309" w:rsidP="0073444C">
            <w:r w:rsidRPr="004538F3">
              <w:t>Connect DNC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1F065CF5" w14:textId="416A9E86" w:rsidR="006D3309" w:rsidRPr="004538F3" w:rsidRDefault="006D3309" w:rsidP="0073444C">
            <w:r w:rsidRPr="004538F3">
              <w:t>100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5228E670" w14:textId="518C3CE3" w:rsidR="006D3309" w:rsidRPr="004538F3" w:rsidRDefault="006D3309" w:rsidP="0073444C">
            <w:r w:rsidRPr="004538F3">
              <w:t>10.121.56.0/29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061D42D0" w14:textId="43748444" w:rsidR="006D3309" w:rsidRPr="004538F3" w:rsidRDefault="006D3309" w:rsidP="0073444C">
            <w:r w:rsidRPr="004538F3">
              <w:t>10.121.56.1-3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2B98DD29" w14:textId="32F9CA64" w:rsidR="006D3309" w:rsidRPr="004538F3" w:rsidRDefault="006D3309" w:rsidP="0073444C">
            <w:r w:rsidRPr="004538F3">
              <w:t>Connect DNC</w:t>
            </w:r>
          </w:p>
        </w:tc>
      </w:tr>
      <w:tr w:rsidR="006D3309" w:rsidRPr="004538F3" w14:paraId="12294E1E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003E78FA" w14:textId="13EE5C09" w:rsidR="006D3309" w:rsidRPr="004538F3" w:rsidRDefault="006D3309" w:rsidP="0073444C">
            <w:r w:rsidRPr="004538F3">
              <w:t>2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77B3B661" w14:textId="2CF7F403" w:rsidR="006D3309" w:rsidRPr="004538F3" w:rsidRDefault="006D3309" w:rsidP="0073444C">
            <w:r w:rsidRPr="004538F3">
              <w:t>Connect MPBN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4468A3D8" w14:textId="4F03A146" w:rsidR="006D3309" w:rsidRPr="004538F3" w:rsidRDefault="006D3309" w:rsidP="0073444C">
            <w:r w:rsidRPr="004538F3">
              <w:t>200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7D628063" w14:textId="298DB1C8" w:rsidR="006D3309" w:rsidRPr="004538F3" w:rsidRDefault="006D3309" w:rsidP="0073444C">
            <w:r w:rsidRPr="004538F3">
              <w:t>10.121.140.0/29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46E45DE2" w14:textId="0B2A1200" w:rsidR="006D3309" w:rsidRPr="004538F3" w:rsidRDefault="006D3309" w:rsidP="0073444C">
            <w:r w:rsidRPr="004538F3">
              <w:t>10.121.140.1-3</w:t>
            </w:r>
          </w:p>
        </w:tc>
        <w:tc>
          <w:tcPr>
            <w:tcW w:w="1057" w:type="pct"/>
            <w:shd w:val="clear" w:color="auto" w:fill="auto"/>
            <w:noWrap/>
            <w:vAlign w:val="center"/>
          </w:tcPr>
          <w:p w14:paraId="41F2941F" w14:textId="14541C72" w:rsidR="006D3309" w:rsidRPr="004538F3" w:rsidRDefault="006D3309" w:rsidP="0073444C">
            <w:r w:rsidRPr="004538F3">
              <w:t>Connect MPBN</w:t>
            </w:r>
          </w:p>
        </w:tc>
      </w:tr>
      <w:tr w:rsidR="006D3309" w:rsidRPr="004538F3" w14:paraId="36BB1298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3AAA17B6" w14:textId="6345BCF2" w:rsidR="006D3309" w:rsidRPr="004538F3" w:rsidRDefault="006D3309" w:rsidP="0073444C">
            <w:r w:rsidRPr="004538F3">
              <w:t>3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2A5C83F3" w14:textId="7C6556B3" w:rsidR="006D3309" w:rsidRPr="004538F3" w:rsidRDefault="006D3309" w:rsidP="0073444C">
            <w:r w:rsidRPr="004538F3">
              <w:t>Connect FW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3A3ECB28" w14:textId="3EA85E75" w:rsidR="006D3309" w:rsidRPr="004538F3" w:rsidRDefault="006D3309" w:rsidP="0073444C">
            <w:r w:rsidRPr="004538F3">
              <w:t>300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16049B1F" w14:textId="31289A3C" w:rsidR="006D3309" w:rsidRPr="004538F3" w:rsidRDefault="006D3309" w:rsidP="0073444C">
            <w:r w:rsidRPr="004538F3">
              <w:t>10.121.140.64/29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49BFA2B8" w14:textId="1F957257" w:rsidR="006D3309" w:rsidRPr="004538F3" w:rsidRDefault="006D3309" w:rsidP="0073444C">
            <w:r w:rsidRPr="004538F3">
              <w:t>10.121.140.65-67</w:t>
            </w:r>
          </w:p>
        </w:tc>
        <w:tc>
          <w:tcPr>
            <w:tcW w:w="1057" w:type="pct"/>
            <w:shd w:val="clear" w:color="auto" w:fill="auto"/>
            <w:vAlign w:val="center"/>
          </w:tcPr>
          <w:p w14:paraId="57D237FF" w14:textId="0505579B" w:rsidR="006D3309" w:rsidRPr="004538F3" w:rsidRDefault="006D3309" w:rsidP="0073444C">
            <w:r w:rsidRPr="004538F3">
              <w:t>Connect FW</w:t>
            </w:r>
          </w:p>
        </w:tc>
      </w:tr>
      <w:tr w:rsidR="006D3309" w:rsidRPr="004538F3" w14:paraId="308353C6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6B1D6192" w14:textId="55BFDEA2" w:rsidR="006D3309" w:rsidRPr="004538F3" w:rsidRDefault="006D3309" w:rsidP="0073444C">
            <w:r w:rsidRPr="004538F3">
              <w:t>4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61351E3D" w14:textId="0B11F2C0" w:rsidR="006D3309" w:rsidRPr="004538F3" w:rsidRDefault="006D3309" w:rsidP="0073444C">
            <w:r w:rsidRPr="004538F3">
              <w:t>Public IPBN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4DD60245" w14:textId="37C38BDC" w:rsidR="006D3309" w:rsidRPr="004538F3" w:rsidRDefault="006D3309" w:rsidP="0073444C">
            <w:r w:rsidRPr="004538F3">
              <w:t>400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2621F16D" w14:textId="0EDC50F6" w:rsidR="006D3309" w:rsidRPr="004538F3" w:rsidRDefault="00AF7960" w:rsidP="0073444C">
            <w:r>
              <w:t>181.176.241.224</w:t>
            </w:r>
            <w:r w:rsidR="006D3309" w:rsidRPr="004538F3">
              <w:t>/29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7F37ACB3" w14:textId="66ECF924" w:rsidR="006D3309" w:rsidRPr="004538F3" w:rsidRDefault="00AF7960" w:rsidP="0073444C">
            <w:r>
              <w:t>181.176.241.225-230</w:t>
            </w:r>
          </w:p>
        </w:tc>
        <w:tc>
          <w:tcPr>
            <w:tcW w:w="1057" w:type="pct"/>
            <w:vAlign w:val="center"/>
          </w:tcPr>
          <w:p w14:paraId="15E94185" w14:textId="52F0C5CD" w:rsidR="006D3309" w:rsidRPr="004538F3" w:rsidRDefault="006D3309" w:rsidP="0073444C">
            <w:r w:rsidRPr="004538F3">
              <w:t>Public IPBN</w:t>
            </w:r>
          </w:p>
        </w:tc>
      </w:tr>
      <w:tr w:rsidR="006D3309" w:rsidRPr="004538F3" w14:paraId="144705B2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52353C50" w14:textId="1385C6AE" w:rsidR="006D3309" w:rsidRPr="004538F3" w:rsidRDefault="006D3309" w:rsidP="0073444C">
            <w:r w:rsidRPr="004538F3">
              <w:t>5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5F57AA3E" w14:textId="6D55ECF1" w:rsidR="006D3309" w:rsidRPr="004538F3" w:rsidRDefault="006D3309" w:rsidP="0073444C">
            <w:r w:rsidRPr="004538F3">
              <w:t>DCN ZONE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412AFCEB" w14:textId="2561E4E5" w:rsidR="006D3309" w:rsidRPr="004538F3" w:rsidRDefault="00D82052" w:rsidP="0073444C">
            <w:r w:rsidRPr="004538F3">
              <w:t>402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29358888" w14:textId="7949441E" w:rsidR="006D3309" w:rsidRPr="004538F3" w:rsidRDefault="006D3309" w:rsidP="0073444C">
            <w:r w:rsidRPr="004538F3">
              <w:t>10.121.55.64/26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05C395FD" w14:textId="230DDBEC" w:rsidR="006D3309" w:rsidRPr="004538F3" w:rsidRDefault="00D50DD2" w:rsidP="0073444C">
            <w:r w:rsidRPr="004538F3">
              <w:t>10.121.55.65-106</w:t>
            </w:r>
          </w:p>
        </w:tc>
        <w:tc>
          <w:tcPr>
            <w:tcW w:w="1057" w:type="pct"/>
            <w:vAlign w:val="center"/>
          </w:tcPr>
          <w:p w14:paraId="3B5DB073" w14:textId="254BE356" w:rsidR="006D3309" w:rsidRPr="004538F3" w:rsidRDefault="006D3309" w:rsidP="0073444C">
            <w:r w:rsidRPr="004538F3">
              <w:t>CRBT DCN ZONE</w:t>
            </w:r>
          </w:p>
        </w:tc>
      </w:tr>
      <w:tr w:rsidR="006D3309" w:rsidRPr="004538F3" w14:paraId="6E10FC8C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53D5B235" w14:textId="67FBADC4" w:rsidR="006D3309" w:rsidRPr="004538F3" w:rsidRDefault="006D3309" w:rsidP="0073444C">
            <w:r w:rsidRPr="004538F3">
              <w:t>6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48228CC5" w14:textId="068EDDE3" w:rsidR="006D3309" w:rsidRPr="004538F3" w:rsidRDefault="006D3309" w:rsidP="0073444C">
            <w:r w:rsidRPr="004538F3">
              <w:t>MPBN ZONE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707F4285" w14:textId="3796E75B" w:rsidR="006D3309" w:rsidRPr="004538F3" w:rsidRDefault="00D82052" w:rsidP="0073444C">
            <w:r w:rsidRPr="004538F3">
              <w:t>401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5D27EA2A" w14:textId="23704261" w:rsidR="006D3309" w:rsidRPr="004538F3" w:rsidRDefault="006D3309" w:rsidP="0073444C">
            <w:r w:rsidRPr="004538F3">
              <w:t>10.121.140.32/27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5F4F4537" w14:textId="1C79AA76" w:rsidR="006D3309" w:rsidRPr="004538F3" w:rsidRDefault="006D3309" w:rsidP="0073444C">
            <w:r w:rsidRPr="004538F3">
              <w:t>10.121.140.33-63</w:t>
            </w:r>
          </w:p>
        </w:tc>
        <w:tc>
          <w:tcPr>
            <w:tcW w:w="1057" w:type="pct"/>
            <w:vAlign w:val="center"/>
          </w:tcPr>
          <w:p w14:paraId="7F1F47C3" w14:textId="6DDE06C0" w:rsidR="006D3309" w:rsidRPr="004538F3" w:rsidRDefault="006D3309" w:rsidP="0073444C">
            <w:r w:rsidRPr="004538F3">
              <w:t>CRBT MPBN ZONE</w:t>
            </w:r>
          </w:p>
        </w:tc>
      </w:tr>
      <w:tr w:rsidR="006D3309" w:rsidRPr="004538F3" w14:paraId="2EF6A877" w14:textId="77777777" w:rsidTr="00996B4E">
        <w:trPr>
          <w:trHeight w:val="133"/>
        </w:trPr>
        <w:tc>
          <w:tcPr>
            <w:tcW w:w="298" w:type="pct"/>
            <w:shd w:val="clear" w:color="auto" w:fill="auto"/>
            <w:noWrap/>
            <w:vAlign w:val="center"/>
          </w:tcPr>
          <w:p w14:paraId="27A723EB" w14:textId="340CDD60" w:rsidR="006D3309" w:rsidRPr="004538F3" w:rsidRDefault="006D3309" w:rsidP="0073444C">
            <w:r w:rsidRPr="004538F3">
              <w:t>8</w:t>
            </w:r>
          </w:p>
        </w:tc>
        <w:tc>
          <w:tcPr>
            <w:tcW w:w="967" w:type="pct"/>
            <w:shd w:val="clear" w:color="auto" w:fill="auto"/>
            <w:noWrap/>
            <w:vAlign w:val="center"/>
          </w:tcPr>
          <w:p w14:paraId="5219C7D6" w14:textId="224C6642" w:rsidR="006D3309" w:rsidRPr="004538F3" w:rsidRDefault="006D3309" w:rsidP="0073444C">
            <w:r w:rsidRPr="004538F3">
              <w:t>CRBT Management</w:t>
            </w:r>
          </w:p>
        </w:tc>
        <w:tc>
          <w:tcPr>
            <w:tcW w:w="372" w:type="pct"/>
            <w:shd w:val="clear" w:color="auto" w:fill="auto"/>
            <w:noWrap/>
            <w:vAlign w:val="center"/>
          </w:tcPr>
          <w:p w14:paraId="421431F0" w14:textId="6FF9DC01" w:rsidR="006D3309" w:rsidRPr="004538F3" w:rsidRDefault="006D3309" w:rsidP="0073444C">
            <w:r w:rsidRPr="004538F3">
              <w:t>402</w:t>
            </w:r>
          </w:p>
        </w:tc>
        <w:tc>
          <w:tcPr>
            <w:tcW w:w="1190" w:type="pct"/>
            <w:shd w:val="clear" w:color="auto" w:fill="auto"/>
            <w:noWrap/>
            <w:vAlign w:val="center"/>
          </w:tcPr>
          <w:p w14:paraId="1BCC8BD2" w14:textId="63A533E1" w:rsidR="006D3309" w:rsidRPr="004538F3" w:rsidRDefault="006D3309" w:rsidP="0073444C">
            <w:r w:rsidRPr="004538F3">
              <w:t>10.121.55.64/26</w:t>
            </w:r>
          </w:p>
        </w:tc>
        <w:tc>
          <w:tcPr>
            <w:tcW w:w="1116" w:type="pct"/>
            <w:shd w:val="clear" w:color="auto" w:fill="auto"/>
            <w:noWrap/>
            <w:vAlign w:val="center"/>
          </w:tcPr>
          <w:p w14:paraId="111CC3A5" w14:textId="2191E2CE" w:rsidR="006D3309" w:rsidRPr="004538F3" w:rsidRDefault="00D50DD2" w:rsidP="0073444C">
            <w:r w:rsidRPr="004538F3">
              <w:t>10.121.55.106</w:t>
            </w:r>
            <w:r w:rsidR="006D3309" w:rsidRPr="004538F3">
              <w:t>-127</w:t>
            </w:r>
          </w:p>
        </w:tc>
        <w:tc>
          <w:tcPr>
            <w:tcW w:w="1057" w:type="pct"/>
            <w:vAlign w:val="center"/>
          </w:tcPr>
          <w:p w14:paraId="178A47F1" w14:textId="54DB23B2" w:rsidR="006D3309" w:rsidRPr="004538F3" w:rsidRDefault="006D3309" w:rsidP="0073444C">
            <w:r w:rsidRPr="004538F3">
              <w:t>CRBT MGMT</w:t>
            </w:r>
          </w:p>
        </w:tc>
      </w:tr>
    </w:tbl>
    <w:p w14:paraId="65A3DCB6" w14:textId="39C8F53D" w:rsidR="00843551" w:rsidRPr="004538F3" w:rsidRDefault="00843551" w:rsidP="0073444C">
      <w:bookmarkStart w:id="38" w:name="_Toc415793781"/>
    </w:p>
    <w:p w14:paraId="687CC07B" w14:textId="4D41E780" w:rsidR="006B2069" w:rsidRPr="004538F3" w:rsidRDefault="006B2069" w:rsidP="000D0ECB">
      <w:pPr>
        <w:pStyle w:val="Heading2"/>
      </w:pPr>
      <w:bookmarkStart w:id="39" w:name="_Toc467233358"/>
      <w:r w:rsidRPr="004538F3">
        <w:t>IP Planning Detail for Network</w:t>
      </w:r>
      <w:bookmarkEnd w:id="39"/>
    </w:p>
    <w:tbl>
      <w:tblPr>
        <w:tblW w:w="5224" w:type="pct"/>
        <w:tblLook w:val="04A0" w:firstRow="1" w:lastRow="0" w:firstColumn="1" w:lastColumn="0" w:noHBand="0" w:noVBand="1"/>
      </w:tblPr>
      <w:tblGrid>
        <w:gridCol w:w="725"/>
        <w:gridCol w:w="3159"/>
        <w:gridCol w:w="2631"/>
        <w:gridCol w:w="1837"/>
        <w:gridCol w:w="1133"/>
        <w:gridCol w:w="2743"/>
        <w:gridCol w:w="2924"/>
      </w:tblGrid>
      <w:tr w:rsidR="00877497" w:rsidRPr="004538F3" w14:paraId="2B6BA74B" w14:textId="77777777" w:rsidTr="00996B4E">
        <w:trPr>
          <w:trHeight w:val="300"/>
          <w:tblHeader/>
        </w:trPr>
        <w:tc>
          <w:tcPr>
            <w:tcW w:w="2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03F7A8DA" w14:textId="77777777" w:rsidR="00FA401D" w:rsidRPr="004538F3" w:rsidRDefault="00FA401D" w:rsidP="0073444C">
            <w:r w:rsidRPr="004538F3">
              <w:t>No</w:t>
            </w:r>
          </w:p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4F15726F" w14:textId="77777777" w:rsidR="00FA401D" w:rsidRPr="004538F3" w:rsidRDefault="00FA401D" w:rsidP="0073444C">
            <w:r w:rsidRPr="004538F3">
              <w:t>Device</w:t>
            </w:r>
          </w:p>
        </w:tc>
        <w:tc>
          <w:tcPr>
            <w:tcW w:w="8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04D3F1DB" w14:textId="77777777" w:rsidR="00FA401D" w:rsidRPr="004538F3" w:rsidRDefault="00FA401D" w:rsidP="0073444C">
            <w:r w:rsidRPr="004538F3">
              <w:t>Network</w:t>
            </w:r>
          </w:p>
        </w:tc>
        <w:tc>
          <w:tcPr>
            <w:tcW w:w="6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51F216C1" w14:textId="77777777" w:rsidR="00FA401D" w:rsidRPr="004538F3" w:rsidRDefault="00FA401D" w:rsidP="0073444C">
            <w:r w:rsidRPr="004538F3">
              <w:t>Description</w:t>
            </w:r>
          </w:p>
        </w:tc>
        <w:tc>
          <w:tcPr>
            <w:tcW w:w="3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4F5FCCCB" w14:textId="77777777" w:rsidR="00FA401D" w:rsidRPr="004538F3" w:rsidRDefault="00FA401D" w:rsidP="0073444C">
            <w:proofErr w:type="spellStart"/>
            <w:r w:rsidRPr="004538F3">
              <w:t>Vlan</w:t>
            </w:r>
            <w:proofErr w:type="spellEnd"/>
          </w:p>
        </w:tc>
        <w:tc>
          <w:tcPr>
            <w:tcW w:w="9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29406A0E" w14:textId="77777777" w:rsidR="00FA401D" w:rsidRPr="004538F3" w:rsidRDefault="00FA401D" w:rsidP="0073444C">
            <w:r w:rsidRPr="004538F3">
              <w:t>IP</w:t>
            </w:r>
          </w:p>
        </w:tc>
        <w:tc>
          <w:tcPr>
            <w:tcW w:w="96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  <w:hideMark/>
          </w:tcPr>
          <w:p w14:paraId="27315A8D" w14:textId="77777777" w:rsidR="00FA401D" w:rsidRPr="004538F3" w:rsidRDefault="00FA401D" w:rsidP="0073444C">
            <w:r w:rsidRPr="004538F3">
              <w:t>Virtual IP</w:t>
            </w:r>
          </w:p>
        </w:tc>
      </w:tr>
      <w:tr w:rsidR="00FA401D" w:rsidRPr="004538F3" w14:paraId="5D66FD0D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DBA71" w14:textId="77777777" w:rsidR="00FA401D" w:rsidRPr="004538F3" w:rsidRDefault="00FA401D" w:rsidP="0073444C">
            <w:r w:rsidRPr="004538F3">
              <w:t>1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664DB" w14:textId="77777777" w:rsidR="00FA401D" w:rsidRPr="004538F3" w:rsidRDefault="00FA401D" w:rsidP="0073444C">
            <w:bookmarkStart w:id="40" w:name="OLE_LINK39"/>
            <w:bookmarkStart w:id="41" w:name="OLE_LINK40"/>
            <w:bookmarkStart w:id="42" w:name="RANGE!B2"/>
            <w:r w:rsidRPr="004538F3">
              <w:t>CRBT-SW-01</w:t>
            </w:r>
            <w:bookmarkEnd w:id="40"/>
            <w:bookmarkEnd w:id="41"/>
            <w:bookmarkEnd w:id="42"/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7FD4D" w14:textId="77777777" w:rsidR="00FA401D" w:rsidRPr="004538F3" w:rsidRDefault="00FA401D" w:rsidP="0073444C">
            <w:bookmarkStart w:id="43" w:name="OLE_LINK22"/>
            <w:bookmarkStart w:id="44" w:name="OLE_LINK188"/>
            <w:bookmarkStart w:id="45" w:name="OLE_LINK189"/>
            <w:bookmarkStart w:id="46" w:name="OLE_LINK190"/>
            <w:bookmarkStart w:id="47" w:name="OLE_LINK191"/>
            <w:bookmarkStart w:id="48" w:name="OLE_LINK192"/>
            <w:bookmarkStart w:id="49" w:name="OLE_LINK193"/>
            <w:bookmarkStart w:id="50" w:name="OLE_LINK194"/>
            <w:bookmarkStart w:id="51" w:name="OLE_LINK195"/>
            <w:bookmarkStart w:id="52" w:name="OLE_LINK196"/>
            <w:bookmarkStart w:id="53" w:name="OLE_LINK197"/>
            <w:bookmarkStart w:id="54" w:name="OLE_LINK198"/>
            <w:bookmarkStart w:id="55" w:name="OLE_LINK199"/>
            <w:bookmarkStart w:id="56" w:name="OLE_LINK200"/>
            <w:bookmarkStart w:id="57" w:name="OLE_LINK201"/>
            <w:bookmarkStart w:id="58" w:name="OLE_LINK202"/>
            <w:bookmarkStart w:id="59" w:name="OLE_LINK203"/>
            <w:bookmarkStart w:id="60" w:name="OLE_LINK204"/>
            <w:bookmarkStart w:id="61" w:name="OLE_LINK205"/>
            <w:r w:rsidRPr="004538F3">
              <w:t>10.121.55.64/26</w:t>
            </w:r>
            <w:bookmarkEnd w:id="43"/>
            <w:bookmarkEnd w:id="44"/>
            <w:bookmarkEnd w:id="45"/>
            <w:bookmarkEnd w:id="46"/>
            <w:bookmarkEnd w:id="47"/>
            <w:bookmarkEnd w:id="48"/>
            <w:bookmarkEnd w:id="49"/>
            <w:bookmarkEnd w:id="50"/>
            <w:bookmarkEnd w:id="51"/>
            <w:bookmarkEnd w:id="52"/>
            <w:bookmarkEnd w:id="53"/>
            <w:bookmarkEnd w:id="54"/>
            <w:bookmarkEnd w:id="55"/>
            <w:bookmarkEnd w:id="56"/>
            <w:bookmarkEnd w:id="57"/>
            <w:bookmarkEnd w:id="58"/>
            <w:bookmarkEnd w:id="59"/>
            <w:bookmarkEnd w:id="60"/>
            <w:bookmarkEnd w:id="61"/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D415A" w14:textId="77777777" w:rsidR="00FA401D" w:rsidRPr="004538F3" w:rsidRDefault="00FA401D" w:rsidP="0073444C">
            <w:bookmarkStart w:id="62" w:name="OLE_LINK160"/>
            <w:bookmarkStart w:id="63" w:name="OLE_LINK161"/>
            <w:bookmarkStart w:id="64" w:name="RANGE!D2"/>
            <w:r w:rsidRPr="004538F3">
              <w:t xml:space="preserve">DCN subnet for servers </w:t>
            </w:r>
            <w:bookmarkEnd w:id="62"/>
            <w:bookmarkEnd w:id="63"/>
            <w:bookmarkEnd w:id="64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0CD06" w14:textId="77777777" w:rsidR="00FA401D" w:rsidRPr="004538F3" w:rsidRDefault="00FA401D" w:rsidP="0073444C">
            <w:r w:rsidRPr="004538F3">
              <w:t> 401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0622EB" w14:textId="77777777" w:rsidR="00FA401D" w:rsidRPr="004538F3" w:rsidRDefault="00FA401D" w:rsidP="0073444C">
            <w:r w:rsidRPr="004538F3">
              <w:t>10.121.55.65/26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64CA4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116345F8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06D4E2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1B0ED" w14:textId="77777777" w:rsidR="00FA401D" w:rsidRPr="004538F3" w:rsidRDefault="00FA401D" w:rsidP="0073444C">
            <w:bookmarkStart w:id="65" w:name="OLE_LINK42"/>
            <w:bookmarkStart w:id="66" w:name="RANGE!B3"/>
            <w:r w:rsidRPr="004538F3">
              <w:t>CRBT-SW-02</w:t>
            </w:r>
            <w:bookmarkEnd w:id="65"/>
            <w:bookmarkEnd w:id="66"/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D513C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723C2A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7B2180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10A49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463BE" w14:textId="77777777" w:rsidR="00FA401D" w:rsidRPr="004538F3" w:rsidRDefault="00FA401D" w:rsidP="0073444C"/>
        </w:tc>
      </w:tr>
      <w:tr w:rsidR="00FA401D" w:rsidRPr="004538F3" w14:paraId="21C7E2CC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FFBAF" w14:textId="77777777" w:rsidR="00FA401D" w:rsidRPr="004538F3" w:rsidRDefault="00FA401D" w:rsidP="0073444C">
            <w:r w:rsidRPr="004538F3">
              <w:t>2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73214" w14:textId="77777777" w:rsidR="00FA401D" w:rsidRPr="004538F3" w:rsidRDefault="00FA401D" w:rsidP="0073444C">
            <w:r w:rsidRPr="004538F3">
              <w:t>CRBT-SW-01</w:t>
            </w:r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90A5F" w14:textId="77777777" w:rsidR="00FA401D" w:rsidRPr="004538F3" w:rsidRDefault="00FA401D" w:rsidP="0073444C">
            <w:bookmarkStart w:id="67" w:name="OLE_LINK24"/>
            <w:bookmarkStart w:id="68" w:name="OLE_LINK25"/>
            <w:bookmarkStart w:id="69" w:name="OLE_LINK215"/>
            <w:bookmarkStart w:id="70" w:name="OLE_LINK216"/>
            <w:bookmarkStart w:id="71" w:name="OLE_LINK217"/>
            <w:bookmarkStart w:id="72" w:name="OLE_LINK218"/>
            <w:bookmarkStart w:id="73" w:name="OLE_LINK219"/>
            <w:bookmarkStart w:id="74" w:name="OLE_LINK220"/>
            <w:bookmarkStart w:id="75" w:name="OLE_LINK221"/>
            <w:bookmarkStart w:id="76" w:name="OLE_LINK222"/>
            <w:bookmarkStart w:id="77" w:name="OLE_LINK223"/>
            <w:bookmarkStart w:id="78" w:name="OLE_LINK224"/>
            <w:bookmarkStart w:id="79" w:name="OLE_LINK225"/>
            <w:bookmarkStart w:id="80" w:name="OLE_LINK226"/>
            <w:bookmarkStart w:id="81" w:name="OLE_LINK227"/>
            <w:bookmarkStart w:id="82" w:name="OLE_LINK228"/>
            <w:bookmarkStart w:id="83" w:name="OLE_LINK229"/>
            <w:bookmarkStart w:id="84" w:name="OLE_LINK230"/>
            <w:bookmarkStart w:id="85" w:name="OLE_LINK231"/>
            <w:r w:rsidRPr="004538F3">
              <w:t>10.121.140.32/27</w:t>
            </w:r>
            <w:bookmarkEnd w:id="67"/>
            <w:bookmarkEnd w:id="68"/>
            <w:bookmarkEnd w:id="69"/>
            <w:bookmarkEnd w:id="70"/>
            <w:bookmarkEnd w:id="71"/>
            <w:bookmarkEnd w:id="72"/>
            <w:bookmarkEnd w:id="73"/>
            <w:bookmarkEnd w:id="74"/>
            <w:bookmarkEnd w:id="75"/>
            <w:bookmarkEnd w:id="76"/>
            <w:bookmarkEnd w:id="77"/>
            <w:bookmarkEnd w:id="78"/>
            <w:bookmarkEnd w:id="79"/>
            <w:bookmarkEnd w:id="80"/>
            <w:bookmarkEnd w:id="81"/>
            <w:bookmarkEnd w:id="82"/>
            <w:bookmarkEnd w:id="83"/>
            <w:bookmarkEnd w:id="84"/>
            <w:bookmarkEnd w:id="85"/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FC7EF" w14:textId="77777777" w:rsidR="00FA401D" w:rsidRPr="004538F3" w:rsidRDefault="00FA401D" w:rsidP="0073444C">
            <w:r w:rsidRPr="004538F3">
              <w:t>MPBN subnet for servers</w:t>
            </w:r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60B77" w14:textId="77777777" w:rsidR="00FA401D" w:rsidRPr="004538F3" w:rsidRDefault="00FA401D" w:rsidP="0073444C">
            <w:r w:rsidRPr="004538F3">
              <w:t> 402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22C6CD" w14:textId="77777777" w:rsidR="00FA401D" w:rsidRPr="004538F3" w:rsidRDefault="00FA401D" w:rsidP="0073444C">
            <w:r w:rsidRPr="004538F3">
              <w:t>10.121.140.33/27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314F9B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30D44ECC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547EC2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8F995E" w14:textId="77777777" w:rsidR="00FA401D" w:rsidRPr="004538F3" w:rsidRDefault="00FA401D" w:rsidP="0073444C">
            <w:r w:rsidRPr="004538F3">
              <w:t>CRBT-S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B6A2A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249DE2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C9ABA9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B53F3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607E27" w14:textId="77777777" w:rsidR="00FA401D" w:rsidRPr="004538F3" w:rsidRDefault="00FA401D" w:rsidP="0073444C"/>
        </w:tc>
      </w:tr>
      <w:tr w:rsidR="00FA401D" w:rsidRPr="004538F3" w14:paraId="080838E1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DFBD87" w14:textId="77777777" w:rsidR="00FA401D" w:rsidRPr="004538F3" w:rsidRDefault="00FA401D" w:rsidP="0073444C">
            <w:bookmarkStart w:id="86" w:name="RANGE!A6"/>
            <w:bookmarkStart w:id="87" w:name="_Hlk462738181" w:colFirst="1" w:colLast="6"/>
            <w:r w:rsidRPr="004538F3">
              <w:t>3</w:t>
            </w:r>
            <w:bookmarkEnd w:id="86"/>
          </w:p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76C095" w14:textId="77777777" w:rsidR="00FA401D" w:rsidRPr="004538F3" w:rsidRDefault="00FA401D" w:rsidP="0073444C">
            <w:bookmarkStart w:id="88" w:name="OLE_LINK144"/>
            <w:bookmarkStart w:id="89" w:name="OLE_LINK145"/>
            <w:bookmarkStart w:id="90" w:name="RANGE!B6"/>
            <w:r w:rsidRPr="004538F3">
              <w:t>CRBT-SW-01</w:t>
            </w:r>
            <w:bookmarkEnd w:id="88"/>
            <w:bookmarkEnd w:id="89"/>
            <w:bookmarkEnd w:id="90"/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6D41E" w14:textId="77777777" w:rsidR="00FA401D" w:rsidRPr="004538F3" w:rsidRDefault="00FA401D" w:rsidP="0073444C">
            <w:r w:rsidRPr="004538F3">
              <w:t>10.121.55.0/29</w:t>
            </w:r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C46161" w14:textId="77777777" w:rsidR="00FA401D" w:rsidRPr="004538F3" w:rsidRDefault="00FA401D" w:rsidP="0073444C">
            <w:bookmarkStart w:id="91" w:name="OLE_LINK171"/>
            <w:bookmarkStart w:id="92" w:name="OLE_LINK172"/>
            <w:bookmarkStart w:id="93" w:name="RANGE!D6"/>
            <w:r w:rsidRPr="004538F3">
              <w:t>Subnet btw CRBT switch 1&amp;2 and PE DCN 1&amp;2</w:t>
            </w:r>
            <w:bookmarkEnd w:id="91"/>
            <w:bookmarkEnd w:id="92"/>
            <w:bookmarkEnd w:id="93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8C851" w14:textId="77777777" w:rsidR="00FA401D" w:rsidRPr="004538F3" w:rsidRDefault="00FA401D" w:rsidP="0073444C">
            <w:r w:rsidRPr="004538F3">
              <w:t>100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98B7E" w14:textId="77777777" w:rsidR="00FA401D" w:rsidRPr="004538F3" w:rsidRDefault="00FA401D" w:rsidP="0073444C">
            <w:r w:rsidRPr="004538F3">
              <w:t>10.121.55.1/29</w:t>
            </w:r>
          </w:p>
        </w:tc>
        <w:tc>
          <w:tcPr>
            <w:tcW w:w="9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91FDC" w14:textId="77777777" w:rsidR="00FA401D" w:rsidRPr="004538F3" w:rsidRDefault="00FA401D" w:rsidP="0073444C">
            <w:r w:rsidRPr="004538F3">
              <w:t> </w:t>
            </w:r>
          </w:p>
        </w:tc>
      </w:tr>
      <w:bookmarkEnd w:id="87"/>
      <w:tr w:rsidR="00FA401D" w:rsidRPr="004538F3" w14:paraId="4B67B28A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AD041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41027" w14:textId="77777777" w:rsidR="00FA401D" w:rsidRPr="004538F3" w:rsidRDefault="00FA401D" w:rsidP="0073444C">
            <w:bookmarkStart w:id="94" w:name="OLE_LINK147"/>
            <w:bookmarkStart w:id="95" w:name="OLE_LINK148"/>
            <w:bookmarkStart w:id="96" w:name="RANGE!B7"/>
            <w:r w:rsidRPr="004538F3">
              <w:t>CRBT-SW-02</w:t>
            </w:r>
            <w:bookmarkEnd w:id="94"/>
            <w:bookmarkEnd w:id="95"/>
            <w:bookmarkEnd w:id="96"/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C6709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4986F5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CB31CE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428CA5" w14:textId="77777777" w:rsidR="00FA401D" w:rsidRPr="004538F3" w:rsidRDefault="00FA401D" w:rsidP="0073444C"/>
        </w:tc>
        <w:tc>
          <w:tcPr>
            <w:tcW w:w="9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A637D" w14:textId="77777777" w:rsidR="00FA401D" w:rsidRPr="004538F3" w:rsidRDefault="00FA401D" w:rsidP="0073444C">
            <w:r w:rsidRPr="004538F3">
              <w:t> </w:t>
            </w:r>
          </w:p>
        </w:tc>
      </w:tr>
      <w:tr w:rsidR="00877497" w:rsidRPr="004538F3" w14:paraId="78EEDC94" w14:textId="77777777" w:rsidTr="00996B4E">
        <w:trPr>
          <w:trHeight w:val="6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3922FC" w14:textId="77777777" w:rsidR="00877497" w:rsidRPr="004538F3" w:rsidRDefault="00877497" w:rsidP="0073444C"/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49943" w14:textId="77777777" w:rsidR="00996B4E" w:rsidRDefault="00877497" w:rsidP="00996B4E">
            <w:bookmarkStart w:id="97" w:name="OLE_LINK46"/>
            <w:bookmarkStart w:id="98" w:name="OLE_LINK47"/>
            <w:bookmarkStart w:id="99" w:name="OLE_LINK149"/>
            <w:bookmarkStart w:id="100" w:name="OLE_LINK150"/>
            <w:bookmarkStart w:id="101" w:name="OLE_LINK151"/>
            <w:bookmarkStart w:id="102" w:name="OLE_LINK152"/>
            <w:bookmarkStart w:id="103" w:name="RANGE!B8"/>
            <w:r w:rsidRPr="004538F3">
              <w:t>PE DCN 1</w:t>
            </w:r>
            <w:bookmarkEnd w:id="97"/>
            <w:bookmarkEnd w:id="98"/>
            <w:bookmarkEnd w:id="99"/>
            <w:bookmarkEnd w:id="100"/>
            <w:bookmarkEnd w:id="101"/>
            <w:bookmarkEnd w:id="102"/>
            <w:bookmarkEnd w:id="103"/>
          </w:p>
          <w:p w14:paraId="7F0008FE" w14:textId="3E926AFE" w:rsidR="00877497" w:rsidRPr="004538F3" w:rsidRDefault="00877497" w:rsidP="00996B4E">
            <w:r w:rsidRPr="004538F3">
              <w:t>S3560_AG05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5E43F" w14:textId="77777777" w:rsidR="00877497" w:rsidRPr="004538F3" w:rsidRDefault="00877497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F214FC" w14:textId="77777777" w:rsidR="00877497" w:rsidRPr="004538F3" w:rsidRDefault="00877497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BE80E" w14:textId="77777777" w:rsidR="00877497" w:rsidRPr="004538F3" w:rsidRDefault="00877497" w:rsidP="0073444C"/>
        </w:tc>
        <w:tc>
          <w:tcPr>
            <w:tcW w:w="9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23921" w14:textId="77777777" w:rsidR="00877497" w:rsidRPr="004538F3" w:rsidRDefault="00877497" w:rsidP="0073444C">
            <w:r w:rsidRPr="004538F3">
              <w:t>10.121.55.4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66AE0" w14:textId="77777777" w:rsidR="00877497" w:rsidRPr="004538F3" w:rsidRDefault="00877497" w:rsidP="0073444C">
            <w:r w:rsidRPr="004538F3">
              <w:t>10.121.55.6/29</w:t>
            </w:r>
          </w:p>
        </w:tc>
      </w:tr>
      <w:tr w:rsidR="00877497" w:rsidRPr="004538F3" w14:paraId="17E51E57" w14:textId="77777777" w:rsidTr="00996B4E">
        <w:trPr>
          <w:trHeight w:val="6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A1F04" w14:textId="77777777" w:rsidR="00877497" w:rsidRPr="004538F3" w:rsidRDefault="00877497" w:rsidP="0073444C"/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8C52B" w14:textId="77777777" w:rsidR="00996B4E" w:rsidRDefault="00877497" w:rsidP="00996B4E">
            <w:r w:rsidRPr="004538F3">
              <w:t>PE DCN 1</w:t>
            </w:r>
          </w:p>
          <w:p w14:paraId="2644B2D9" w14:textId="4B689A6E" w:rsidR="00877497" w:rsidRPr="004538F3" w:rsidRDefault="00877497" w:rsidP="00996B4E">
            <w:r w:rsidRPr="004538F3">
              <w:t>S3560_AG06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DF2DE" w14:textId="77777777" w:rsidR="00877497" w:rsidRPr="004538F3" w:rsidRDefault="00877497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4AB05CA" w14:textId="77777777" w:rsidR="00877497" w:rsidRPr="004538F3" w:rsidRDefault="00877497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09F9BC" w14:textId="77777777" w:rsidR="00877497" w:rsidRPr="004538F3" w:rsidRDefault="00877497" w:rsidP="0073444C"/>
        </w:tc>
        <w:tc>
          <w:tcPr>
            <w:tcW w:w="9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E9BF4" w14:textId="77777777" w:rsidR="00877497" w:rsidRPr="004538F3" w:rsidRDefault="00877497" w:rsidP="0073444C">
            <w:r w:rsidRPr="004538F3">
              <w:t>10.121.55.5/29</w:t>
            </w:r>
          </w:p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1C6D1" w14:textId="77777777" w:rsidR="00877497" w:rsidRPr="004538F3" w:rsidRDefault="00877497" w:rsidP="0073444C"/>
        </w:tc>
      </w:tr>
      <w:tr w:rsidR="00FA401D" w:rsidRPr="004538F3" w14:paraId="6E03E617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40260" w14:textId="77777777" w:rsidR="00FA401D" w:rsidRPr="004538F3" w:rsidRDefault="00FA401D" w:rsidP="0073444C">
            <w:r w:rsidRPr="004538F3">
              <w:t>4</w:t>
            </w:r>
          </w:p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AC1D9A" w14:textId="77777777" w:rsidR="00FA401D" w:rsidRPr="004538F3" w:rsidRDefault="00FA401D" w:rsidP="0073444C">
            <w:r w:rsidRPr="004538F3">
              <w:t>CRBT-SW-01</w:t>
            </w:r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8792F" w14:textId="77777777" w:rsidR="00FA401D" w:rsidRPr="004538F3" w:rsidRDefault="00FA401D" w:rsidP="0073444C">
            <w:r w:rsidRPr="004538F3">
              <w:t>10.121.140.0/29</w:t>
            </w:r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DCA8D" w14:textId="77777777" w:rsidR="00FA401D" w:rsidRPr="004538F3" w:rsidRDefault="00FA401D" w:rsidP="0073444C">
            <w:bookmarkStart w:id="104" w:name="OLE_LINK174"/>
            <w:bookmarkStart w:id="105" w:name="OLE_LINK175"/>
            <w:bookmarkStart w:id="106" w:name="RANGE!D12"/>
            <w:r w:rsidRPr="004538F3">
              <w:t>Subnet btw CRBT switch 1&amp;2 and PE MPBN 1&amp;2</w:t>
            </w:r>
            <w:bookmarkEnd w:id="104"/>
            <w:bookmarkEnd w:id="105"/>
            <w:bookmarkEnd w:id="106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07232" w14:textId="77777777" w:rsidR="00FA401D" w:rsidRPr="004538F3" w:rsidRDefault="00FA401D" w:rsidP="0073444C">
            <w:r w:rsidRPr="004538F3">
              <w:t>200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099C05" w14:textId="77777777" w:rsidR="00FA401D" w:rsidRPr="004538F3" w:rsidRDefault="00FA401D" w:rsidP="0073444C">
            <w:r w:rsidRPr="004538F3">
              <w:t>10.121.140.1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3139B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21C64A4A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9EF6D2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F9082" w14:textId="77777777" w:rsidR="00FA401D" w:rsidRPr="004538F3" w:rsidRDefault="00FA401D" w:rsidP="0073444C">
            <w:r w:rsidRPr="004538F3">
              <w:t>CRBT-S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7AA3C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1AA5ED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5C3EAE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D5AEC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5F50A" w14:textId="77777777" w:rsidR="00FA401D" w:rsidRPr="004538F3" w:rsidRDefault="00FA401D" w:rsidP="0073444C"/>
        </w:tc>
      </w:tr>
      <w:tr w:rsidR="00877497" w:rsidRPr="004538F3" w14:paraId="1820EE23" w14:textId="77777777" w:rsidTr="00996B4E">
        <w:trPr>
          <w:trHeight w:val="6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1CC190" w14:textId="77777777" w:rsidR="00877497" w:rsidRPr="004538F3" w:rsidRDefault="00877497" w:rsidP="0073444C"/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5719A" w14:textId="77777777" w:rsidR="00877497" w:rsidRPr="004538F3" w:rsidRDefault="00877497" w:rsidP="0073444C">
            <w:bookmarkStart w:id="107" w:name="RANGE!B14"/>
            <w:r w:rsidRPr="004538F3">
              <w:t>PE MPBN 1</w:t>
            </w:r>
          </w:p>
          <w:bookmarkEnd w:id="107"/>
          <w:p w14:paraId="1D3A927F" w14:textId="36140952" w:rsidR="00877497" w:rsidRPr="004538F3" w:rsidRDefault="00877497" w:rsidP="0073444C">
            <w:r w:rsidRPr="004538F3">
              <w:t>ASR9K_PE01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12DC2A" w14:textId="77777777" w:rsidR="00877497" w:rsidRPr="004538F3" w:rsidRDefault="00877497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522C8" w14:textId="77777777" w:rsidR="00877497" w:rsidRPr="004538F3" w:rsidRDefault="00877497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41F4E" w14:textId="77777777" w:rsidR="00877497" w:rsidRPr="004538F3" w:rsidRDefault="00877497" w:rsidP="0073444C"/>
        </w:tc>
        <w:tc>
          <w:tcPr>
            <w:tcW w:w="9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1EC92" w14:textId="77777777" w:rsidR="00877497" w:rsidRPr="004538F3" w:rsidRDefault="00877497" w:rsidP="0073444C">
            <w:r w:rsidRPr="004538F3">
              <w:t>10.121.140.4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AD72FC" w14:textId="77777777" w:rsidR="00877497" w:rsidRPr="004538F3" w:rsidRDefault="00877497" w:rsidP="0073444C">
            <w:r w:rsidRPr="004538F3">
              <w:t>10.121.140.6/29</w:t>
            </w:r>
          </w:p>
        </w:tc>
      </w:tr>
      <w:tr w:rsidR="00877497" w:rsidRPr="004538F3" w14:paraId="5EE93850" w14:textId="77777777" w:rsidTr="00996B4E">
        <w:trPr>
          <w:trHeight w:val="6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D485F4" w14:textId="77777777" w:rsidR="00877497" w:rsidRPr="004538F3" w:rsidRDefault="00877497" w:rsidP="0073444C"/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5304D" w14:textId="77777777" w:rsidR="00877497" w:rsidRPr="004538F3" w:rsidRDefault="00877497" w:rsidP="0073444C">
            <w:r w:rsidRPr="004538F3">
              <w:t>PE MPBN 2</w:t>
            </w:r>
          </w:p>
          <w:p w14:paraId="5B238D53" w14:textId="47AAB4F1" w:rsidR="00877497" w:rsidRPr="004538F3" w:rsidRDefault="00877497" w:rsidP="0073444C">
            <w:r w:rsidRPr="004538F3">
              <w:t>ASR9K_PE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F17F04" w14:textId="77777777" w:rsidR="00877497" w:rsidRPr="004538F3" w:rsidRDefault="00877497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A2C2CD" w14:textId="77777777" w:rsidR="00877497" w:rsidRPr="004538F3" w:rsidRDefault="00877497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8002C" w14:textId="77777777" w:rsidR="00877497" w:rsidRPr="004538F3" w:rsidRDefault="00877497" w:rsidP="0073444C"/>
        </w:tc>
        <w:tc>
          <w:tcPr>
            <w:tcW w:w="90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B7FB0" w14:textId="77777777" w:rsidR="00877497" w:rsidRPr="004538F3" w:rsidRDefault="00877497" w:rsidP="0073444C">
            <w:r w:rsidRPr="004538F3">
              <w:t>10.121.140.5/29</w:t>
            </w:r>
          </w:p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E4566" w14:textId="77777777" w:rsidR="00877497" w:rsidRPr="004538F3" w:rsidRDefault="00877497" w:rsidP="0073444C"/>
        </w:tc>
      </w:tr>
      <w:tr w:rsidR="00FA401D" w:rsidRPr="004538F3" w14:paraId="07208E4B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0BC38A" w14:textId="77777777" w:rsidR="00FA401D" w:rsidRPr="004538F3" w:rsidRDefault="00FA401D" w:rsidP="0073444C">
            <w:r w:rsidRPr="004538F3">
              <w:lastRenderedPageBreak/>
              <w:t>5</w:t>
            </w:r>
          </w:p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97620" w14:textId="77777777" w:rsidR="00FA401D" w:rsidRPr="004538F3" w:rsidRDefault="00FA401D" w:rsidP="0073444C">
            <w:r w:rsidRPr="004538F3">
              <w:t>CRBT-FW-01</w:t>
            </w:r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15802B" w14:textId="0F23C8CC" w:rsidR="00FA401D" w:rsidRPr="004538F3" w:rsidRDefault="00204745" w:rsidP="0073444C">
            <w:r>
              <w:t>181.176.241.225</w:t>
            </w:r>
            <w:r w:rsidR="00FA401D" w:rsidRPr="004538F3">
              <w:t>/29</w:t>
            </w:r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E2C398" w14:textId="77777777" w:rsidR="00FA401D" w:rsidRPr="004538F3" w:rsidRDefault="00FA401D" w:rsidP="0073444C">
            <w:bookmarkStart w:id="108" w:name="OLE_LINK177"/>
            <w:bookmarkStart w:id="109" w:name="OLE_LINK178"/>
            <w:bookmarkStart w:id="110" w:name="RANGE!D18"/>
            <w:r w:rsidRPr="004538F3">
              <w:t>Subnet btw CRBT FW 1&amp;2 and PE IPBN</w:t>
            </w:r>
            <w:bookmarkEnd w:id="108"/>
            <w:bookmarkEnd w:id="109"/>
            <w:bookmarkEnd w:id="110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66D1F" w14:textId="77777777" w:rsidR="00FA401D" w:rsidRPr="004538F3" w:rsidRDefault="00FA401D" w:rsidP="0073444C">
            <w:r w:rsidRPr="004538F3">
              <w:t> 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4FC00" w14:textId="75BE0F8A" w:rsidR="00FA401D" w:rsidRPr="004538F3" w:rsidRDefault="00204745" w:rsidP="0073444C">
            <w:bookmarkStart w:id="111" w:name="OLE_LINK157"/>
            <w:bookmarkStart w:id="112" w:name="OLE_LINK158"/>
            <w:bookmarkStart w:id="113" w:name="RANGE!F18"/>
            <w:r>
              <w:t>181.176.241.225</w:t>
            </w:r>
            <w:r w:rsidR="00FA401D" w:rsidRPr="004538F3">
              <w:t>/29</w:t>
            </w:r>
            <w:bookmarkEnd w:id="111"/>
            <w:bookmarkEnd w:id="112"/>
            <w:bookmarkEnd w:id="113"/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47F9D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0C137A33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FF8813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13F68E" w14:textId="77777777" w:rsidR="00FA401D" w:rsidRPr="004538F3" w:rsidRDefault="00FA401D" w:rsidP="0073444C">
            <w:r w:rsidRPr="004538F3">
              <w:t>CRBT-F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65B29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4408DE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14DF60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A3E98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00319" w14:textId="77777777" w:rsidR="00FA401D" w:rsidRPr="004538F3" w:rsidRDefault="00FA401D" w:rsidP="0073444C"/>
        </w:tc>
      </w:tr>
      <w:tr w:rsidR="00FA401D" w:rsidRPr="004538F3" w14:paraId="11FE54B2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3BF22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085590" w14:textId="77777777" w:rsidR="00FA401D" w:rsidRPr="004538F3" w:rsidRDefault="00FA401D" w:rsidP="0073444C">
            <w:r w:rsidRPr="004538F3">
              <w:t>PE IPBN 1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C769D3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3AECC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C5BE92" w14:textId="77777777" w:rsidR="00FA401D" w:rsidRPr="004538F3" w:rsidRDefault="00FA401D" w:rsidP="0073444C"/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2CC7A0" w14:textId="2519A6E3" w:rsidR="00FA401D" w:rsidRPr="004538F3" w:rsidRDefault="00204745" w:rsidP="0073444C">
            <w:r>
              <w:t>181.176.241.228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2FDC5" w14:textId="64D50561" w:rsidR="00FA401D" w:rsidRPr="004538F3" w:rsidRDefault="00204745" w:rsidP="0073444C">
            <w:r>
              <w:t>181.176.241.230</w:t>
            </w:r>
            <w:r w:rsidR="00FA401D" w:rsidRPr="004538F3">
              <w:t>/29</w:t>
            </w:r>
          </w:p>
        </w:tc>
      </w:tr>
      <w:tr w:rsidR="00FA401D" w:rsidRPr="004538F3" w14:paraId="76C8F198" w14:textId="77777777" w:rsidTr="00996B4E">
        <w:trPr>
          <w:trHeight w:val="30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3FA51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6E478" w14:textId="77777777" w:rsidR="00FA401D" w:rsidRPr="004538F3" w:rsidRDefault="00FA401D" w:rsidP="0073444C">
            <w:r w:rsidRPr="004538F3">
              <w:t>PE IPBN 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7B0C6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658C52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51150" w14:textId="77777777" w:rsidR="00FA401D" w:rsidRPr="004538F3" w:rsidRDefault="00FA401D" w:rsidP="0073444C"/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5F6A4" w14:textId="64241839" w:rsidR="00FA401D" w:rsidRPr="004538F3" w:rsidRDefault="00204745" w:rsidP="0073444C">
            <w:r>
              <w:t>181.176.241.229/29</w:t>
            </w:r>
          </w:p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3BD7B" w14:textId="77777777" w:rsidR="00FA401D" w:rsidRPr="004538F3" w:rsidRDefault="00FA401D" w:rsidP="0073444C"/>
        </w:tc>
      </w:tr>
      <w:tr w:rsidR="00FA401D" w:rsidRPr="004538F3" w14:paraId="499712D0" w14:textId="77777777" w:rsidTr="00996B4E">
        <w:trPr>
          <w:trHeight w:val="360"/>
        </w:trPr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9533A" w14:textId="77777777" w:rsidR="00FA401D" w:rsidRPr="004538F3" w:rsidRDefault="00FA401D" w:rsidP="0073444C">
            <w:r w:rsidRPr="004538F3">
              <w:t>6</w:t>
            </w:r>
          </w:p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870D" w14:textId="77777777" w:rsidR="00FA401D" w:rsidRPr="004538F3" w:rsidRDefault="00FA401D" w:rsidP="0073444C">
            <w:r w:rsidRPr="004538F3">
              <w:t>CRBT-SW-01</w:t>
            </w:r>
          </w:p>
        </w:tc>
        <w:tc>
          <w:tcPr>
            <w:tcW w:w="86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BD34B" w14:textId="77777777" w:rsidR="00FA401D" w:rsidRPr="004538F3" w:rsidRDefault="00FA401D" w:rsidP="0073444C">
            <w:r w:rsidRPr="004538F3">
              <w:t>10.121.140.64/29</w:t>
            </w:r>
          </w:p>
        </w:tc>
        <w:tc>
          <w:tcPr>
            <w:tcW w:w="60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5A85B" w14:textId="77777777" w:rsidR="00FA401D" w:rsidRPr="004538F3" w:rsidRDefault="00FA401D" w:rsidP="0073444C">
            <w:bookmarkStart w:id="114" w:name="OLE_LINK183"/>
            <w:bookmarkStart w:id="115" w:name="OLE_LINK184"/>
            <w:bookmarkStart w:id="116" w:name="RANGE!D22"/>
            <w:r w:rsidRPr="004538F3">
              <w:t>Subnet btw CRBT Switch 1&amp;2 and CRBT FW 1&amp;2</w:t>
            </w:r>
            <w:bookmarkEnd w:id="114"/>
            <w:bookmarkEnd w:id="115"/>
            <w:bookmarkEnd w:id="116"/>
          </w:p>
        </w:tc>
        <w:tc>
          <w:tcPr>
            <w:tcW w:w="37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8892B" w14:textId="77777777" w:rsidR="00FA401D" w:rsidRPr="004538F3" w:rsidRDefault="00FA401D" w:rsidP="0073444C">
            <w:r w:rsidRPr="004538F3">
              <w:t>300</w:t>
            </w:r>
          </w:p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32165" w14:textId="77777777" w:rsidR="00FA401D" w:rsidRPr="004538F3" w:rsidRDefault="00FA401D" w:rsidP="0073444C">
            <w:r w:rsidRPr="004538F3">
              <w:t>10.121.140.66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4F34F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7FE9A09F" w14:textId="77777777" w:rsidTr="00996B4E">
        <w:trPr>
          <w:trHeight w:val="36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98BBB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25A6D" w14:textId="77777777" w:rsidR="00FA401D" w:rsidRPr="004538F3" w:rsidRDefault="00FA401D" w:rsidP="0073444C">
            <w:r w:rsidRPr="004538F3">
              <w:t>CRBT-S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C3EB1A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F26AE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1B99B6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E48CF2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FFF1BD" w14:textId="77777777" w:rsidR="00FA401D" w:rsidRPr="004538F3" w:rsidRDefault="00FA401D" w:rsidP="0073444C"/>
        </w:tc>
      </w:tr>
      <w:tr w:rsidR="00FA401D" w:rsidRPr="004538F3" w14:paraId="6FBBE95A" w14:textId="77777777" w:rsidTr="00996B4E">
        <w:trPr>
          <w:trHeight w:val="36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C3E01C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795ED3" w14:textId="77777777" w:rsidR="00FA401D" w:rsidRPr="004538F3" w:rsidRDefault="00FA401D" w:rsidP="0073444C">
            <w:r w:rsidRPr="004538F3">
              <w:t>CRBT-FW-01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79787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BCC579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F08BF9" w14:textId="77777777" w:rsidR="00FA401D" w:rsidRPr="004538F3" w:rsidRDefault="00FA401D" w:rsidP="0073444C"/>
        </w:tc>
        <w:tc>
          <w:tcPr>
            <w:tcW w:w="9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6A134" w14:textId="77777777" w:rsidR="00FA401D" w:rsidRPr="004538F3" w:rsidRDefault="00FA401D" w:rsidP="0073444C">
            <w:r w:rsidRPr="004538F3">
              <w:t>10.121.140.68/29</w:t>
            </w:r>
          </w:p>
        </w:tc>
        <w:tc>
          <w:tcPr>
            <w:tcW w:w="9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3283F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7CA90F9F" w14:textId="77777777" w:rsidTr="00996B4E">
        <w:trPr>
          <w:trHeight w:val="36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41443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A1DD7" w14:textId="77777777" w:rsidR="00FA401D" w:rsidRPr="004538F3" w:rsidRDefault="00FA401D" w:rsidP="0073444C">
            <w:r w:rsidRPr="004538F3">
              <w:t>CRBT-FW-0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7903A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04FA14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FAB898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886533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9F4864" w14:textId="77777777" w:rsidR="00FA401D" w:rsidRPr="004538F3" w:rsidRDefault="00FA401D" w:rsidP="0073444C"/>
        </w:tc>
      </w:tr>
      <w:tr w:rsidR="00F91044" w:rsidRPr="004538F3" w14:paraId="2EAF19E8" w14:textId="77777777" w:rsidTr="00996B4E">
        <w:trPr>
          <w:trHeight w:val="300"/>
        </w:trPr>
        <w:tc>
          <w:tcPr>
            <w:tcW w:w="2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C6015" w14:textId="77777777" w:rsidR="00FA401D" w:rsidRPr="004538F3" w:rsidRDefault="00FA401D" w:rsidP="0073444C">
            <w:r w:rsidRPr="004538F3">
              <w:t>8</w:t>
            </w:r>
          </w:p>
        </w:tc>
        <w:tc>
          <w:tcPr>
            <w:tcW w:w="104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1EE2B1" w14:textId="2EAD5417" w:rsidR="00FA401D" w:rsidRPr="00F1539C" w:rsidRDefault="005F59FB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CRBT</w:t>
            </w:r>
            <w:r w:rsidR="00F1539C">
              <w:rPr>
                <w:highlight w:val="yellow"/>
              </w:rPr>
              <w:t xml:space="preserve"> Public</w:t>
            </w:r>
          </w:p>
        </w:tc>
        <w:tc>
          <w:tcPr>
            <w:tcW w:w="8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933D" w14:textId="77777777" w:rsidR="00FA401D" w:rsidRPr="00F1539C" w:rsidRDefault="00576525" w:rsidP="0073444C">
            <w:pPr>
              <w:rPr>
                <w:highlight w:val="yellow"/>
              </w:rPr>
            </w:pPr>
            <w:bookmarkStart w:id="117" w:name="OLE_LINK164"/>
            <w:bookmarkStart w:id="118" w:name="OLE_LINK165"/>
            <w:bookmarkStart w:id="119" w:name="OLE_LINK344"/>
            <w:bookmarkStart w:id="120" w:name="RANGE!C28"/>
            <w:r w:rsidRPr="00F1539C">
              <w:rPr>
                <w:highlight w:val="yellow"/>
              </w:rPr>
              <w:t>181.176.241.226</w:t>
            </w:r>
            <w:r w:rsidR="00FA401D" w:rsidRPr="00F1539C">
              <w:rPr>
                <w:highlight w:val="yellow"/>
              </w:rPr>
              <w:t>/29</w:t>
            </w:r>
            <w:bookmarkEnd w:id="117"/>
            <w:bookmarkEnd w:id="118"/>
            <w:bookmarkEnd w:id="119"/>
            <w:bookmarkEnd w:id="120"/>
          </w:p>
          <w:p w14:paraId="20EB6AB5" w14:textId="7FFBD404" w:rsidR="001861E7" w:rsidRPr="00F1539C" w:rsidRDefault="001861E7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181.176.241.227/29</w:t>
            </w:r>
          </w:p>
        </w:tc>
        <w:tc>
          <w:tcPr>
            <w:tcW w:w="60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96365" w14:textId="77777777" w:rsidR="00FA401D" w:rsidRPr="00F1539C" w:rsidRDefault="00FA401D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IP Public</w:t>
            </w:r>
          </w:p>
        </w:tc>
        <w:tc>
          <w:tcPr>
            <w:tcW w:w="37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6D1AA" w14:textId="030AC70E" w:rsidR="00FA401D" w:rsidRPr="00F1539C" w:rsidRDefault="00FA401D" w:rsidP="0073444C">
            <w:pPr>
              <w:rPr>
                <w:highlight w:val="yellow"/>
              </w:rPr>
            </w:pPr>
          </w:p>
        </w:tc>
        <w:tc>
          <w:tcPr>
            <w:tcW w:w="90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7BC15" w14:textId="77777777" w:rsidR="00FA401D" w:rsidRPr="00F1539C" w:rsidRDefault="001861E7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10.121.55.99/26</w:t>
            </w:r>
          </w:p>
          <w:p w14:paraId="2676348A" w14:textId="14175CEE" w:rsidR="001861E7" w:rsidRPr="00F1539C" w:rsidRDefault="001861E7" w:rsidP="0073444C">
            <w:pPr>
              <w:rPr>
                <w:highlight w:val="yellow"/>
              </w:rPr>
            </w:pPr>
            <w:r w:rsidRPr="00F1539C">
              <w:rPr>
                <w:highlight w:val="yellow"/>
              </w:rPr>
              <w:t>10.121.140.48/27</w:t>
            </w:r>
          </w:p>
        </w:tc>
        <w:tc>
          <w:tcPr>
            <w:tcW w:w="96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CA4B15" w14:textId="4F830EDF" w:rsidR="00FA401D" w:rsidRPr="004538F3" w:rsidRDefault="00FA401D" w:rsidP="0073444C"/>
        </w:tc>
      </w:tr>
      <w:tr w:rsidR="00F91044" w:rsidRPr="004538F3" w14:paraId="78E490C1" w14:textId="77777777" w:rsidTr="00F2621C">
        <w:trPr>
          <w:trHeight w:val="276"/>
        </w:trPr>
        <w:tc>
          <w:tcPr>
            <w:tcW w:w="239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19261" w14:textId="77777777" w:rsidR="00FA401D" w:rsidRPr="004538F3" w:rsidRDefault="00FA401D" w:rsidP="0073444C"/>
        </w:tc>
        <w:tc>
          <w:tcPr>
            <w:tcW w:w="104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D95674" w14:textId="77777777" w:rsidR="00FA401D" w:rsidRPr="004538F3" w:rsidRDefault="00FA401D" w:rsidP="0073444C"/>
        </w:tc>
        <w:tc>
          <w:tcPr>
            <w:tcW w:w="86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650FE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E0A98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95FD5" w14:textId="77777777" w:rsidR="00FA401D" w:rsidRPr="004538F3" w:rsidRDefault="00FA401D" w:rsidP="0073444C"/>
        </w:tc>
        <w:tc>
          <w:tcPr>
            <w:tcW w:w="90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E3677" w14:textId="77777777" w:rsidR="00FA401D" w:rsidRPr="004538F3" w:rsidRDefault="00FA401D" w:rsidP="0073444C"/>
        </w:tc>
        <w:tc>
          <w:tcPr>
            <w:tcW w:w="96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C1CAB" w14:textId="77777777" w:rsidR="00FA401D" w:rsidRPr="004538F3" w:rsidRDefault="00FA401D" w:rsidP="0073444C"/>
        </w:tc>
      </w:tr>
      <w:tr w:rsidR="00FA401D" w:rsidRPr="004538F3" w14:paraId="1B42F7AF" w14:textId="77777777" w:rsidTr="00996B4E">
        <w:trPr>
          <w:trHeight w:val="450"/>
        </w:trPr>
        <w:tc>
          <w:tcPr>
            <w:tcW w:w="23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224A3" w14:textId="77777777" w:rsidR="00FA401D" w:rsidRPr="004538F3" w:rsidRDefault="00FA401D" w:rsidP="0073444C">
            <w:r w:rsidRPr="004538F3">
              <w:t>9</w:t>
            </w:r>
          </w:p>
        </w:tc>
        <w:tc>
          <w:tcPr>
            <w:tcW w:w="10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46A0A" w14:textId="77777777" w:rsidR="00FA401D" w:rsidRPr="004538F3" w:rsidRDefault="00FA401D" w:rsidP="0073444C">
            <w:r w:rsidRPr="004538F3">
              <w:t>DSU 1</w:t>
            </w:r>
          </w:p>
        </w:tc>
        <w:tc>
          <w:tcPr>
            <w:tcW w:w="8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4DFF9" w14:textId="77777777" w:rsidR="00FA401D" w:rsidRPr="004538F3" w:rsidRDefault="00FA401D" w:rsidP="0073444C">
            <w:bookmarkStart w:id="121" w:name="OLE_LINK91"/>
            <w:bookmarkStart w:id="122" w:name="OLE_LINK92"/>
            <w:bookmarkStart w:id="123" w:name="OLE_LINK93"/>
            <w:bookmarkStart w:id="124" w:name="OLE_LINK162"/>
            <w:bookmarkStart w:id="125" w:name="RANGE!C30"/>
            <w:r w:rsidRPr="004538F3">
              <w:t>192.168.9.0/29</w:t>
            </w:r>
            <w:bookmarkEnd w:id="121"/>
            <w:bookmarkEnd w:id="122"/>
            <w:bookmarkEnd w:id="123"/>
            <w:bookmarkEnd w:id="124"/>
            <w:bookmarkEnd w:id="125"/>
          </w:p>
        </w:tc>
        <w:tc>
          <w:tcPr>
            <w:tcW w:w="60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0FADF" w14:textId="77777777" w:rsidR="00FA401D" w:rsidRPr="004538F3" w:rsidRDefault="00FA401D" w:rsidP="0073444C">
            <w:r w:rsidRPr="004538F3">
              <w:t>Private IP for ORACLE RAC</w:t>
            </w:r>
          </w:p>
        </w:tc>
        <w:tc>
          <w:tcPr>
            <w:tcW w:w="37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50551" w14:textId="77777777" w:rsidR="00FA401D" w:rsidRPr="004538F3" w:rsidRDefault="00FA401D" w:rsidP="0073444C">
            <w:r w:rsidRPr="004538F3">
              <w:t>900</w:t>
            </w:r>
          </w:p>
        </w:tc>
        <w:tc>
          <w:tcPr>
            <w:tcW w:w="9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C9E497" w14:textId="77777777" w:rsidR="00FA401D" w:rsidRPr="004538F3" w:rsidRDefault="00FA401D" w:rsidP="0073444C">
            <w:r w:rsidRPr="004538F3">
              <w:t>192.168.9.1/29</w:t>
            </w:r>
          </w:p>
        </w:tc>
        <w:tc>
          <w:tcPr>
            <w:tcW w:w="96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5371D7" w14:textId="77777777" w:rsidR="00FA401D" w:rsidRPr="004538F3" w:rsidRDefault="00FA401D" w:rsidP="0073444C">
            <w:r w:rsidRPr="004538F3">
              <w:t> </w:t>
            </w:r>
          </w:p>
        </w:tc>
      </w:tr>
      <w:tr w:rsidR="00FA401D" w:rsidRPr="004538F3" w14:paraId="2FBF4F77" w14:textId="77777777" w:rsidTr="00996B4E">
        <w:trPr>
          <w:trHeight w:val="450"/>
        </w:trPr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4BF5A" w14:textId="77777777" w:rsidR="00FA401D" w:rsidRPr="004538F3" w:rsidRDefault="00FA401D" w:rsidP="0073444C"/>
        </w:tc>
        <w:tc>
          <w:tcPr>
            <w:tcW w:w="10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DC42C" w14:textId="77777777" w:rsidR="00FA401D" w:rsidRPr="004538F3" w:rsidRDefault="00FA401D" w:rsidP="0073444C">
            <w:pPr>
              <w:rPr>
                <w:sz w:val="22"/>
                <w:szCs w:val="22"/>
              </w:rPr>
            </w:pPr>
            <w:r w:rsidRPr="004538F3">
              <w:t>DSU 2</w:t>
            </w:r>
          </w:p>
        </w:tc>
        <w:tc>
          <w:tcPr>
            <w:tcW w:w="86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BBC26" w14:textId="77777777" w:rsidR="00FA401D" w:rsidRPr="004538F3" w:rsidRDefault="00FA401D" w:rsidP="0073444C"/>
        </w:tc>
        <w:tc>
          <w:tcPr>
            <w:tcW w:w="60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DFAC9" w14:textId="77777777" w:rsidR="00FA401D" w:rsidRPr="004538F3" w:rsidRDefault="00FA401D" w:rsidP="0073444C"/>
        </w:tc>
        <w:tc>
          <w:tcPr>
            <w:tcW w:w="37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AC9F6" w14:textId="77777777" w:rsidR="00FA401D" w:rsidRPr="004538F3" w:rsidRDefault="00FA401D" w:rsidP="0073444C"/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2AD25" w14:textId="77777777" w:rsidR="00FA401D" w:rsidRPr="004538F3" w:rsidRDefault="00FA401D" w:rsidP="0073444C">
            <w:pPr>
              <w:rPr>
                <w:sz w:val="22"/>
                <w:szCs w:val="22"/>
              </w:rPr>
            </w:pPr>
            <w:r w:rsidRPr="004538F3">
              <w:t>192.168.9.2/29</w:t>
            </w:r>
          </w:p>
        </w:tc>
        <w:tc>
          <w:tcPr>
            <w:tcW w:w="9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8948EB" w14:textId="77777777" w:rsidR="00FA401D" w:rsidRPr="004538F3" w:rsidRDefault="00FA401D" w:rsidP="0073444C"/>
        </w:tc>
      </w:tr>
    </w:tbl>
    <w:p w14:paraId="1BF38688" w14:textId="77777777" w:rsidR="006B2069" w:rsidRPr="004538F3" w:rsidRDefault="006B2069" w:rsidP="0073444C"/>
    <w:p w14:paraId="66A240B3" w14:textId="3EFBF236" w:rsidR="006B2069" w:rsidRPr="004538F3" w:rsidRDefault="006B2069" w:rsidP="000D0ECB">
      <w:pPr>
        <w:pStyle w:val="Heading2"/>
      </w:pPr>
      <w:bookmarkStart w:id="126" w:name="_Toc467233359"/>
      <w:r w:rsidRPr="004538F3">
        <w:t>IP Planning Detail for Server</w:t>
      </w:r>
      <w:bookmarkEnd w:id="126"/>
    </w:p>
    <w:tbl>
      <w:tblPr>
        <w:tblW w:w="5000" w:type="pct"/>
        <w:tblLook w:val="04A0" w:firstRow="1" w:lastRow="0" w:firstColumn="1" w:lastColumn="0" w:noHBand="0" w:noVBand="1"/>
      </w:tblPr>
      <w:tblGrid>
        <w:gridCol w:w="539"/>
        <w:gridCol w:w="1381"/>
        <w:gridCol w:w="2410"/>
        <w:gridCol w:w="2248"/>
        <w:gridCol w:w="2410"/>
        <w:gridCol w:w="3103"/>
        <w:gridCol w:w="2411"/>
      </w:tblGrid>
      <w:tr w:rsidR="006D6D14" w:rsidRPr="004538F3" w14:paraId="04D50801" w14:textId="6FE948CC" w:rsidTr="00996B4E">
        <w:trPr>
          <w:trHeight w:val="455"/>
          <w:tblHeader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688B8589" w14:textId="77777777" w:rsidR="006D6D14" w:rsidRPr="004538F3" w:rsidRDefault="006D6D14" w:rsidP="0073444C">
            <w:r w:rsidRPr="004538F3">
              <w:t>No</w:t>
            </w:r>
          </w:p>
        </w:tc>
        <w:tc>
          <w:tcPr>
            <w:tcW w:w="5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4B8EB6F4" w14:textId="77777777" w:rsidR="006D6D14" w:rsidRPr="004538F3" w:rsidRDefault="006D6D14" w:rsidP="0073444C">
            <w:r w:rsidRPr="004538F3">
              <w:t>SERVER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3D0D94D8" w14:textId="77777777" w:rsidR="006D6D14" w:rsidRPr="004538F3" w:rsidRDefault="006D6D14" w:rsidP="0073444C">
            <w:r w:rsidRPr="004538F3">
              <w:t>IP MBPN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4D13F304" w14:textId="77777777" w:rsidR="006D6D14" w:rsidRPr="004538F3" w:rsidRDefault="006D6D14" w:rsidP="0073444C">
            <w:r w:rsidRPr="004538F3">
              <w:t>IP DCN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115EC469" w14:textId="77777777" w:rsidR="006D6D14" w:rsidRPr="004538F3" w:rsidRDefault="006D6D14" w:rsidP="0073444C">
            <w:r w:rsidRPr="004538F3">
              <w:t>IP VIP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noWrap/>
            <w:vAlign w:val="center"/>
            <w:hideMark/>
          </w:tcPr>
          <w:p w14:paraId="7BA1AF75" w14:textId="77777777" w:rsidR="006D6D14" w:rsidRPr="004538F3" w:rsidRDefault="006D6D14" w:rsidP="0073444C">
            <w:r w:rsidRPr="004538F3">
              <w:t>IP Local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B050"/>
            <w:vAlign w:val="center"/>
          </w:tcPr>
          <w:p w14:paraId="639AA841" w14:textId="33B4BBB4" w:rsidR="006D6D14" w:rsidRPr="004538F3" w:rsidRDefault="006D6D14" w:rsidP="0073444C">
            <w:r w:rsidRPr="004538F3">
              <w:t>IP MGMT</w:t>
            </w:r>
          </w:p>
        </w:tc>
      </w:tr>
      <w:tr w:rsidR="006D6D14" w:rsidRPr="004538F3" w14:paraId="4A9F5637" w14:textId="3F35A00D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0C26F" w14:textId="77777777" w:rsidR="006D6D14" w:rsidRPr="004538F3" w:rsidRDefault="006D6D14" w:rsidP="0073444C">
            <w:r w:rsidRPr="004538F3">
              <w:t>1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025BE" w14:textId="77777777" w:rsidR="006D6D14" w:rsidRPr="004538F3" w:rsidRDefault="006D6D14" w:rsidP="0073444C">
            <w:r w:rsidRPr="004538F3">
              <w:t>CCS1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4C8F5" w14:textId="24056CF4" w:rsidR="006D6D14" w:rsidRPr="004538F3" w:rsidRDefault="006D6D14" w:rsidP="0073444C">
            <w:bookmarkStart w:id="127" w:name="OLE_LINK237"/>
            <w:bookmarkStart w:id="128" w:name="OLE_LINK238"/>
            <w:bookmarkStart w:id="129" w:name="OLE_LINK239"/>
            <w:bookmarkStart w:id="130" w:name="OLE_LINK240"/>
            <w:bookmarkStart w:id="131" w:name="OLE_LINK332"/>
            <w:bookmarkStart w:id="132" w:name="OLE_LINK333"/>
            <w:bookmarkStart w:id="133" w:name="OLE_LINK334"/>
            <w:r w:rsidRPr="004538F3">
              <w:t>10.121.140.34/27</w:t>
            </w:r>
            <w:bookmarkEnd w:id="127"/>
            <w:bookmarkEnd w:id="128"/>
            <w:bookmarkEnd w:id="129"/>
            <w:bookmarkEnd w:id="130"/>
            <w:bookmarkEnd w:id="131"/>
            <w:bookmarkEnd w:id="132"/>
            <w:bookmarkEnd w:id="133"/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E3E2A" w14:textId="77777777" w:rsidR="006D6D14" w:rsidRPr="004538F3" w:rsidRDefault="006D6D14" w:rsidP="0073444C">
            <w:bookmarkStart w:id="134" w:name="OLE_LINK340"/>
            <w:bookmarkStart w:id="135" w:name="OLE_LINK341"/>
            <w:bookmarkStart w:id="136" w:name="OLE_LINK342"/>
            <w:bookmarkStart w:id="137" w:name="OLE_LINK343"/>
            <w:r w:rsidRPr="004538F3">
              <w:t>10.121.55.66/26</w:t>
            </w:r>
            <w:bookmarkEnd w:id="134"/>
            <w:bookmarkEnd w:id="135"/>
            <w:bookmarkEnd w:id="136"/>
            <w:bookmarkEnd w:id="137"/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839EF6" w14:textId="5D9C7840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7604B5" w14:textId="10E8F5C0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49F5C8" w14:textId="3687B38A" w:rsidR="006D6D14" w:rsidRPr="004538F3" w:rsidRDefault="006D6D14" w:rsidP="0073444C">
            <w:r w:rsidRPr="004538F3">
              <w:t>10.121.55.11</w:t>
            </w:r>
            <w:r w:rsidR="00C3205C" w:rsidRPr="004538F3">
              <w:t>0</w:t>
            </w:r>
            <w:r w:rsidRPr="004538F3">
              <w:t>/26</w:t>
            </w:r>
          </w:p>
        </w:tc>
      </w:tr>
      <w:tr w:rsidR="006D6D14" w:rsidRPr="004538F3" w14:paraId="1D259FC2" w14:textId="3B66B214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B5A3D" w14:textId="77777777" w:rsidR="006D6D14" w:rsidRPr="004538F3" w:rsidRDefault="006D6D14" w:rsidP="0073444C">
            <w:r w:rsidRPr="004538F3">
              <w:t>2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1CECB" w14:textId="77777777" w:rsidR="006D6D14" w:rsidRPr="004538F3" w:rsidRDefault="006D6D14" w:rsidP="0073444C">
            <w:r w:rsidRPr="004538F3">
              <w:t>CCS2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E72C85" w14:textId="1D701E0E" w:rsidR="006D6D14" w:rsidRPr="004538F3" w:rsidRDefault="006D6D14" w:rsidP="0073444C">
            <w:r w:rsidRPr="004538F3">
              <w:t>10.121.140.35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3BE03" w14:textId="77777777" w:rsidR="006D6D14" w:rsidRPr="004538F3" w:rsidRDefault="006D6D14" w:rsidP="0073444C">
            <w:r w:rsidRPr="004538F3">
              <w:t>10.121.55.67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D4ECE" w14:textId="56BE13A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852D3E" w14:textId="54288F48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DCA7A7C" w14:textId="7B64EBEA" w:rsidR="006D6D14" w:rsidRPr="004538F3" w:rsidRDefault="00C3205C" w:rsidP="0073444C">
            <w:r w:rsidRPr="004538F3">
              <w:t>10.121.55.111</w:t>
            </w:r>
            <w:r w:rsidR="006D6D14" w:rsidRPr="004538F3">
              <w:t>/26</w:t>
            </w:r>
          </w:p>
        </w:tc>
      </w:tr>
      <w:tr w:rsidR="006D6D14" w:rsidRPr="004538F3" w14:paraId="71C40540" w14:textId="0BC9E35B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E8F3F" w14:textId="77777777" w:rsidR="006D6D14" w:rsidRPr="004538F3" w:rsidRDefault="006D6D14" w:rsidP="0073444C">
            <w:r w:rsidRPr="004538F3">
              <w:t>3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A3F72" w14:textId="77777777" w:rsidR="006D6D14" w:rsidRPr="004538F3" w:rsidRDefault="006D6D14" w:rsidP="0073444C">
            <w:r w:rsidRPr="004538F3">
              <w:t>CMS1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0F745" w14:textId="0079AF62" w:rsidR="006D6D14" w:rsidRPr="004538F3" w:rsidRDefault="006D6D14" w:rsidP="0073444C">
            <w:r w:rsidRPr="004538F3">
              <w:t>10.121.140.36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AD978" w14:textId="77777777" w:rsidR="006D6D14" w:rsidRPr="004538F3" w:rsidRDefault="006D6D14" w:rsidP="0073444C">
            <w:r w:rsidRPr="004538F3">
              <w:t>10.121.55.68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5D4C5" w14:textId="5504D6CB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F04CED" w14:textId="330D9067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23DAB8" w14:textId="537C9F70" w:rsidR="006D6D14" w:rsidRPr="004538F3" w:rsidRDefault="00C3205C" w:rsidP="0073444C">
            <w:r w:rsidRPr="004538F3">
              <w:t>10.121.55.112</w:t>
            </w:r>
            <w:r w:rsidR="006D6D14" w:rsidRPr="004538F3">
              <w:t>/26</w:t>
            </w:r>
          </w:p>
        </w:tc>
      </w:tr>
      <w:tr w:rsidR="006D6D14" w:rsidRPr="004538F3" w14:paraId="1FCA0064" w14:textId="098ABBAF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A4A56" w14:textId="77777777" w:rsidR="006D6D14" w:rsidRPr="004538F3" w:rsidRDefault="006D6D14" w:rsidP="0073444C">
            <w:r w:rsidRPr="004538F3">
              <w:t>4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26FE1" w14:textId="77777777" w:rsidR="006D6D14" w:rsidRPr="004538F3" w:rsidRDefault="006D6D14" w:rsidP="0073444C">
            <w:r w:rsidRPr="004538F3">
              <w:t>CMS2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ACBC6" w14:textId="7E78799D" w:rsidR="006D6D14" w:rsidRPr="004538F3" w:rsidRDefault="006D6D14" w:rsidP="0073444C">
            <w:r w:rsidRPr="004538F3">
              <w:t>10.121.140.37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85E3E" w14:textId="77777777" w:rsidR="006D6D14" w:rsidRPr="004538F3" w:rsidRDefault="006D6D14" w:rsidP="0073444C">
            <w:r w:rsidRPr="004538F3">
              <w:t>10.121.55.69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145F45" w14:textId="35B0FD84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979F60" w14:textId="2A6991B1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A4EDF33" w14:textId="0E1230D8" w:rsidR="006D6D14" w:rsidRPr="004538F3" w:rsidRDefault="00C3205C" w:rsidP="0073444C">
            <w:r w:rsidRPr="004538F3">
              <w:t>10.121.55.113</w:t>
            </w:r>
            <w:r w:rsidR="006D6D14" w:rsidRPr="004538F3">
              <w:t>/26</w:t>
            </w:r>
          </w:p>
        </w:tc>
      </w:tr>
      <w:tr w:rsidR="006D6D14" w:rsidRPr="004538F3" w14:paraId="1978B4E1" w14:textId="2ED56AF7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DBFFE" w14:textId="77777777" w:rsidR="006D6D14" w:rsidRPr="004538F3" w:rsidRDefault="006D6D14" w:rsidP="0073444C">
            <w:r w:rsidRPr="004538F3">
              <w:t>5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B2793" w14:textId="77777777" w:rsidR="006D6D14" w:rsidRPr="004538F3" w:rsidRDefault="006D6D14" w:rsidP="0073444C">
            <w:r w:rsidRPr="004538F3">
              <w:t>CMS3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A0400" w14:textId="5F65D021" w:rsidR="006D6D14" w:rsidRPr="004538F3" w:rsidRDefault="006D6D14" w:rsidP="0073444C">
            <w:r w:rsidRPr="004538F3">
              <w:t>10.121.140.38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8466D" w14:textId="77777777" w:rsidR="006D6D14" w:rsidRPr="004538F3" w:rsidRDefault="006D6D14" w:rsidP="0073444C">
            <w:r w:rsidRPr="004538F3">
              <w:t>10.121.55.70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226F94" w14:textId="61FA8DA3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F7281" w14:textId="2F06F7B6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C754B7D" w14:textId="732A4577" w:rsidR="006D6D14" w:rsidRPr="004538F3" w:rsidRDefault="00C3205C" w:rsidP="0073444C">
            <w:r w:rsidRPr="004538F3">
              <w:t>10.121.55.114</w:t>
            </w:r>
            <w:r w:rsidR="006D6D14" w:rsidRPr="004538F3">
              <w:t>/26</w:t>
            </w:r>
          </w:p>
        </w:tc>
      </w:tr>
      <w:tr w:rsidR="006D6D14" w:rsidRPr="004538F3" w14:paraId="14FFFB01" w14:textId="4ADDD85F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FD270" w14:textId="77777777" w:rsidR="006D6D14" w:rsidRPr="004538F3" w:rsidRDefault="006D6D14" w:rsidP="0073444C">
            <w:r w:rsidRPr="004538F3">
              <w:t>6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8DD17" w14:textId="77777777" w:rsidR="006D6D14" w:rsidRPr="004538F3" w:rsidRDefault="006D6D14" w:rsidP="0073444C">
            <w:r w:rsidRPr="004538F3">
              <w:t>CMS4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A35B" w14:textId="77777777" w:rsidR="006D6D14" w:rsidRPr="004538F3" w:rsidRDefault="006D6D14" w:rsidP="0073444C">
            <w:r w:rsidRPr="004538F3">
              <w:t>10.121.140.39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5B864" w14:textId="77777777" w:rsidR="006D6D14" w:rsidRPr="004538F3" w:rsidRDefault="006D6D14" w:rsidP="0073444C">
            <w:r w:rsidRPr="004538F3">
              <w:t>10.121.55.71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AFC877" w14:textId="64189A80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AA6C0D" w14:textId="3959D4BD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C285CF" w14:textId="232D17CD" w:rsidR="006D6D14" w:rsidRPr="004538F3" w:rsidRDefault="00C3205C" w:rsidP="0073444C">
            <w:r w:rsidRPr="004538F3">
              <w:t>10.121.55.115</w:t>
            </w:r>
            <w:r w:rsidR="006D6D14" w:rsidRPr="004538F3">
              <w:t>/26</w:t>
            </w:r>
          </w:p>
        </w:tc>
      </w:tr>
      <w:tr w:rsidR="006D6D14" w:rsidRPr="004538F3" w14:paraId="5B82EE02" w14:textId="3094331D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D0565" w14:textId="77777777" w:rsidR="006D6D14" w:rsidRPr="004538F3" w:rsidRDefault="006D6D14" w:rsidP="0073444C">
            <w:r w:rsidRPr="004538F3">
              <w:t>7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4B7BB" w14:textId="77777777" w:rsidR="006D6D14" w:rsidRPr="004538F3" w:rsidRDefault="006D6D14" w:rsidP="0073444C">
            <w:r w:rsidRPr="004538F3">
              <w:t>CMS5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931B6" w14:textId="77777777" w:rsidR="006D6D14" w:rsidRPr="004538F3" w:rsidRDefault="006D6D14" w:rsidP="0073444C">
            <w:r w:rsidRPr="004538F3">
              <w:t>10.121.140.40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4F678" w14:textId="77777777" w:rsidR="006D6D14" w:rsidRPr="004538F3" w:rsidRDefault="006D6D14" w:rsidP="0073444C">
            <w:r w:rsidRPr="004538F3">
              <w:t>10.121.55.72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05441" w14:textId="1EEC1D1C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ED026D" w14:textId="46432569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799C01" w14:textId="7E7A3B97" w:rsidR="006D6D14" w:rsidRPr="004538F3" w:rsidRDefault="00C3205C" w:rsidP="0073444C">
            <w:r w:rsidRPr="004538F3">
              <w:t>10.121.55.116</w:t>
            </w:r>
            <w:r w:rsidR="006D6D14" w:rsidRPr="004538F3">
              <w:t>/26</w:t>
            </w:r>
          </w:p>
        </w:tc>
      </w:tr>
      <w:tr w:rsidR="006D6D14" w:rsidRPr="004538F3" w14:paraId="4FBF681B" w14:textId="14629C3F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19778" w14:textId="77777777" w:rsidR="006D6D14" w:rsidRPr="004538F3" w:rsidRDefault="006D6D14" w:rsidP="0073444C">
            <w:r w:rsidRPr="004538F3">
              <w:t>8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CC124" w14:textId="77777777" w:rsidR="006D6D14" w:rsidRPr="004538F3" w:rsidRDefault="006D6D14" w:rsidP="0073444C">
            <w:r w:rsidRPr="004538F3">
              <w:t>CMS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A6728" w14:textId="3AA91A7E" w:rsidR="006D6D14" w:rsidRPr="004538F3" w:rsidRDefault="006D6D14" w:rsidP="0073444C">
            <w:r w:rsidRPr="004538F3">
              <w:t>10.121.140.41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444B7" w14:textId="77777777" w:rsidR="006D6D14" w:rsidRPr="004538F3" w:rsidRDefault="006D6D14" w:rsidP="0073444C">
            <w:r w:rsidRPr="004538F3">
              <w:t>10.121.55.73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D22DC" w14:textId="63257145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F077F" w14:textId="18FF0351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10D41C" w14:textId="51CCBCDA" w:rsidR="006D6D14" w:rsidRPr="004538F3" w:rsidRDefault="00C3205C" w:rsidP="0073444C">
            <w:r w:rsidRPr="004538F3">
              <w:t>10.121.55.117</w:t>
            </w:r>
            <w:r w:rsidR="006D6D14" w:rsidRPr="004538F3">
              <w:t>/26</w:t>
            </w:r>
          </w:p>
        </w:tc>
      </w:tr>
      <w:tr w:rsidR="006D6D14" w:rsidRPr="004538F3" w14:paraId="7296AC30" w14:textId="6EA60AFD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9ACE5" w14:textId="77777777" w:rsidR="006D6D14" w:rsidRPr="004538F3" w:rsidRDefault="006D6D14" w:rsidP="0073444C">
            <w:r w:rsidRPr="004538F3">
              <w:t>9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ACC44" w14:textId="77777777" w:rsidR="006D6D14" w:rsidRPr="004538F3" w:rsidRDefault="006D6D14" w:rsidP="0073444C">
            <w:r w:rsidRPr="004538F3">
              <w:t>CMS7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B4F4E" w14:textId="78FDE7D9" w:rsidR="006D6D14" w:rsidRPr="004538F3" w:rsidRDefault="006D6D14" w:rsidP="0073444C">
            <w:r w:rsidRPr="004538F3">
              <w:t>10.121.140.42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E2DE4" w14:textId="77777777" w:rsidR="006D6D14" w:rsidRPr="004538F3" w:rsidRDefault="006D6D14" w:rsidP="0073444C">
            <w:r w:rsidRPr="004538F3">
              <w:t>10.121.55.74/26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935366" w14:textId="2E774374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F36C84" w14:textId="0A2EE98F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007D6C" w14:textId="636D9A95" w:rsidR="006D6D14" w:rsidRPr="004538F3" w:rsidRDefault="00C3205C" w:rsidP="0073444C">
            <w:r w:rsidRPr="004538F3">
              <w:t>10.121.55.118</w:t>
            </w:r>
            <w:r w:rsidR="006D6D14" w:rsidRPr="004538F3">
              <w:t>/26</w:t>
            </w:r>
          </w:p>
        </w:tc>
      </w:tr>
      <w:tr w:rsidR="006D6D14" w:rsidRPr="004538F3" w14:paraId="3E59F88E" w14:textId="74D89FA0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589C09" w14:textId="77777777" w:rsidR="006D6D14" w:rsidRPr="004538F3" w:rsidRDefault="006D6D14" w:rsidP="0073444C">
            <w:bookmarkStart w:id="138" w:name="_Hlk462413944"/>
            <w:r w:rsidRPr="004538F3">
              <w:t>10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6D3B7" w14:textId="77777777" w:rsidR="006D6D14" w:rsidRPr="004538F3" w:rsidRDefault="006D6D14" w:rsidP="0073444C">
            <w:r w:rsidRPr="004538F3">
              <w:t>APS1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1A80" w14:textId="4AF22010" w:rsidR="006D6D14" w:rsidRPr="004538F3" w:rsidRDefault="006D6D14" w:rsidP="0073444C">
            <w:bookmarkStart w:id="139" w:name="OLE_LINK309"/>
            <w:bookmarkStart w:id="140" w:name="OLE_LINK310"/>
            <w:bookmarkStart w:id="141" w:name="OLE_LINK311"/>
            <w:bookmarkStart w:id="142" w:name="OLE_LINK321"/>
            <w:bookmarkStart w:id="143" w:name="OLE_LINK322"/>
            <w:bookmarkStart w:id="144" w:name="OLE_LINK323"/>
            <w:bookmarkStart w:id="145" w:name="OLE_LINK324"/>
            <w:bookmarkStart w:id="146" w:name="OLE_LINK325"/>
            <w:bookmarkStart w:id="147" w:name="OLE_LINK326"/>
            <w:bookmarkStart w:id="148" w:name="OLE_LINK327"/>
            <w:r w:rsidRPr="004538F3">
              <w:t>10.121.140.43/27</w:t>
            </w:r>
            <w:bookmarkEnd w:id="139"/>
            <w:bookmarkEnd w:id="140"/>
            <w:bookmarkEnd w:id="141"/>
            <w:bookmarkEnd w:id="142"/>
            <w:bookmarkEnd w:id="143"/>
            <w:bookmarkEnd w:id="144"/>
            <w:bookmarkEnd w:id="145"/>
            <w:bookmarkEnd w:id="146"/>
            <w:bookmarkEnd w:id="147"/>
            <w:bookmarkEnd w:id="148"/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686A1" w14:textId="77777777" w:rsidR="006D6D14" w:rsidRPr="004538F3" w:rsidRDefault="006D6D14" w:rsidP="0073444C">
            <w:bookmarkStart w:id="149" w:name="OLE_LINK232"/>
            <w:bookmarkStart w:id="150" w:name="OLE_LINK233"/>
            <w:bookmarkStart w:id="151" w:name="OLE_LINK234"/>
            <w:bookmarkStart w:id="152" w:name="OLE_LINK235"/>
            <w:bookmarkStart w:id="153" w:name="OLE_LINK236"/>
            <w:bookmarkStart w:id="154" w:name="OLE_LINK312"/>
            <w:bookmarkStart w:id="155" w:name="OLE_LINK313"/>
            <w:bookmarkStart w:id="156" w:name="OLE_LINK314"/>
            <w:bookmarkStart w:id="157" w:name="OLE_LINK315"/>
            <w:bookmarkStart w:id="158" w:name="OLE_LINK316"/>
            <w:r w:rsidRPr="004538F3">
              <w:t>10.121.55.75/26</w:t>
            </w:r>
            <w:bookmarkEnd w:id="149"/>
            <w:bookmarkEnd w:id="150"/>
            <w:bookmarkEnd w:id="151"/>
            <w:bookmarkEnd w:id="152"/>
            <w:bookmarkEnd w:id="153"/>
            <w:bookmarkEnd w:id="154"/>
            <w:bookmarkEnd w:id="155"/>
            <w:bookmarkEnd w:id="156"/>
            <w:bookmarkEnd w:id="157"/>
            <w:bookmarkEnd w:id="158"/>
          </w:p>
        </w:tc>
        <w:tc>
          <w:tcPr>
            <w:tcW w:w="88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79811" w14:textId="77777777" w:rsidR="006D6D14" w:rsidRPr="004538F3" w:rsidRDefault="006D6D14" w:rsidP="0073444C">
            <w:r w:rsidRPr="004538F3">
              <w:t>10.121.55.77/26</w:t>
            </w:r>
            <w:r w:rsidRPr="004538F3">
              <w:br/>
              <w:t>10.121.140.45/27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1AC3F" w14:textId="44C2D017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70C605" w14:textId="14DF76CF" w:rsidR="006D6D14" w:rsidRPr="004538F3" w:rsidRDefault="00C3205C" w:rsidP="0073444C">
            <w:r w:rsidRPr="004538F3">
              <w:t>10.121.55.129</w:t>
            </w:r>
            <w:r w:rsidR="006D6D14" w:rsidRPr="004538F3">
              <w:t>/26</w:t>
            </w:r>
          </w:p>
        </w:tc>
      </w:tr>
      <w:tr w:rsidR="006D6D14" w:rsidRPr="004538F3" w14:paraId="51A579BB" w14:textId="42698243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1293E" w14:textId="77777777" w:rsidR="006D6D14" w:rsidRPr="004538F3" w:rsidRDefault="006D6D14" w:rsidP="0073444C">
            <w:r w:rsidRPr="004538F3">
              <w:t>11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7F834" w14:textId="77777777" w:rsidR="006D6D14" w:rsidRPr="004538F3" w:rsidRDefault="006D6D14" w:rsidP="0073444C">
            <w:r w:rsidRPr="004538F3">
              <w:t>APS2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9C413" w14:textId="2EE702C5" w:rsidR="006D6D14" w:rsidRPr="004538F3" w:rsidRDefault="006D6D14" w:rsidP="0073444C">
            <w:bookmarkStart w:id="159" w:name="OLE_LINK82"/>
            <w:bookmarkStart w:id="160" w:name="OLE_LINK83"/>
            <w:r w:rsidRPr="004538F3">
              <w:t>10.121.140.44/27</w:t>
            </w:r>
            <w:bookmarkEnd w:id="159"/>
            <w:bookmarkEnd w:id="160"/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3D703" w14:textId="77777777" w:rsidR="006D6D14" w:rsidRPr="004538F3" w:rsidRDefault="006D6D14" w:rsidP="0073444C">
            <w:r w:rsidRPr="004538F3">
              <w:t>10.121.55.76/26</w:t>
            </w:r>
          </w:p>
        </w:tc>
        <w:tc>
          <w:tcPr>
            <w:tcW w:w="88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7C33DA" w14:textId="7777777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DE2104" w14:textId="00B5E497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B71303" w14:textId="5DBF49F8" w:rsidR="006D6D14" w:rsidRPr="004538F3" w:rsidRDefault="00C3205C" w:rsidP="0073444C">
            <w:r w:rsidRPr="004538F3">
              <w:t>10.121.55.120</w:t>
            </w:r>
            <w:r w:rsidR="006D6D14" w:rsidRPr="004538F3">
              <w:t>/26</w:t>
            </w:r>
          </w:p>
        </w:tc>
      </w:tr>
      <w:tr w:rsidR="006D6D14" w:rsidRPr="004538F3" w14:paraId="3460A4F2" w14:textId="5E614FA7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BEE9F" w14:textId="77777777" w:rsidR="006D6D14" w:rsidRPr="004538F3" w:rsidRDefault="006D6D14" w:rsidP="0073444C">
            <w:r w:rsidRPr="004538F3">
              <w:lastRenderedPageBreak/>
              <w:t>12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E34FD" w14:textId="77777777" w:rsidR="006D6D14" w:rsidRPr="004538F3" w:rsidRDefault="006D6D14" w:rsidP="0073444C">
            <w:r w:rsidRPr="004538F3">
              <w:t>APS3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37E9D" w14:textId="1F089864" w:rsidR="006D6D14" w:rsidRPr="004538F3" w:rsidRDefault="006D6D14" w:rsidP="0073444C">
            <w:r w:rsidRPr="004538F3">
              <w:t>10.121.140.46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D296C" w14:textId="77777777" w:rsidR="006D6D14" w:rsidRPr="004538F3" w:rsidRDefault="006D6D14" w:rsidP="0073444C">
            <w:r w:rsidRPr="004538F3">
              <w:t>10.121.55.78/26</w:t>
            </w:r>
          </w:p>
        </w:tc>
        <w:tc>
          <w:tcPr>
            <w:tcW w:w="881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4AECA6" w14:textId="77777777" w:rsidR="006D6D14" w:rsidRPr="004538F3" w:rsidRDefault="006D6D14" w:rsidP="0073444C">
            <w:r w:rsidRPr="004538F3">
              <w:t>10.121.55.80/26</w:t>
            </w:r>
            <w:r w:rsidRPr="004538F3">
              <w:br/>
              <w:t>10.121.140.48/27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658308" w14:textId="5D0F2D5A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399348" w14:textId="34CEBFE4" w:rsidR="006D6D14" w:rsidRPr="004538F3" w:rsidRDefault="00C3205C" w:rsidP="0073444C">
            <w:r w:rsidRPr="004538F3">
              <w:t>10.121.55.121</w:t>
            </w:r>
            <w:r w:rsidR="006D6D14" w:rsidRPr="004538F3">
              <w:t>/26</w:t>
            </w:r>
          </w:p>
        </w:tc>
      </w:tr>
      <w:tr w:rsidR="006D6D14" w:rsidRPr="004538F3" w14:paraId="26841316" w14:textId="79D41448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4A5FC" w14:textId="77777777" w:rsidR="006D6D14" w:rsidRPr="004538F3" w:rsidRDefault="006D6D14" w:rsidP="0073444C">
            <w:r w:rsidRPr="004538F3">
              <w:t>13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0BF18" w14:textId="77777777" w:rsidR="006D6D14" w:rsidRPr="004538F3" w:rsidRDefault="006D6D14" w:rsidP="0073444C">
            <w:r w:rsidRPr="004538F3">
              <w:t>APS4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FA9A6" w14:textId="2F4B0E94" w:rsidR="006D6D14" w:rsidRPr="004538F3" w:rsidRDefault="006D6D14" w:rsidP="0073444C">
            <w:r w:rsidRPr="004538F3">
              <w:t>10.121.140.47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C2C67" w14:textId="77777777" w:rsidR="006D6D14" w:rsidRPr="004538F3" w:rsidRDefault="006D6D14" w:rsidP="0073444C">
            <w:r w:rsidRPr="004538F3">
              <w:t>10.121.55.79/26</w:t>
            </w:r>
          </w:p>
        </w:tc>
        <w:tc>
          <w:tcPr>
            <w:tcW w:w="881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90693A" w14:textId="7777777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2188A6" w14:textId="2A4BADE4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1B1A45" w14:textId="113250E6" w:rsidR="006D6D14" w:rsidRPr="004538F3" w:rsidRDefault="00C3205C" w:rsidP="0073444C">
            <w:r w:rsidRPr="004538F3">
              <w:t>10.121.55.122</w:t>
            </w:r>
            <w:r w:rsidR="006D6D14" w:rsidRPr="004538F3">
              <w:t>/26</w:t>
            </w:r>
          </w:p>
        </w:tc>
      </w:tr>
      <w:bookmarkEnd w:id="138"/>
      <w:tr w:rsidR="006D6D14" w:rsidRPr="004538F3" w14:paraId="5CE00854" w14:textId="22CBBCAF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CF11C" w14:textId="77777777" w:rsidR="006D6D14" w:rsidRPr="004538F3" w:rsidRDefault="006D6D14" w:rsidP="0073444C">
            <w:r w:rsidRPr="004538F3">
              <w:t>14</w:t>
            </w:r>
          </w:p>
        </w:tc>
        <w:tc>
          <w:tcPr>
            <w:tcW w:w="5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A88E7" w14:textId="77777777" w:rsidR="006D6D14" w:rsidRPr="004538F3" w:rsidRDefault="006D6D14" w:rsidP="0073444C">
            <w:r w:rsidRPr="004538F3">
              <w:t>CMP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D592" w14:textId="5A65F95C" w:rsidR="006D6D14" w:rsidRPr="004538F3" w:rsidRDefault="006D6D14" w:rsidP="0073444C">
            <w:r w:rsidRPr="004538F3">
              <w:t>10.121.140.49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7F8BC" w14:textId="77777777" w:rsidR="006D6D14" w:rsidRPr="004538F3" w:rsidRDefault="006D6D14" w:rsidP="0073444C">
            <w:r w:rsidRPr="004538F3">
              <w:t>10.121.55.81/26</w:t>
            </w:r>
          </w:p>
        </w:tc>
        <w:tc>
          <w:tcPr>
            <w:tcW w:w="881" w:type="pct"/>
            <w:vMerge w:val="restart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E3510" w14:textId="77777777" w:rsidR="006D6D14" w:rsidRPr="004538F3" w:rsidRDefault="006D6D14" w:rsidP="0073444C">
            <w:r w:rsidRPr="00276A36">
              <w:rPr>
                <w:highlight w:val="yellow"/>
              </w:rPr>
              <w:t>10.121.55.99/26</w:t>
            </w:r>
          </w:p>
          <w:p w14:paraId="60668ED0" w14:textId="7777777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19FE5" w14:textId="043C1617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124376" w14:textId="51C46C56" w:rsidR="006D6D14" w:rsidRPr="004538F3" w:rsidRDefault="00C3205C" w:rsidP="0073444C">
            <w:r w:rsidRPr="004538F3">
              <w:t>10.121.55.123</w:t>
            </w:r>
            <w:r w:rsidR="006D6D14" w:rsidRPr="004538F3">
              <w:t>/26</w:t>
            </w:r>
          </w:p>
        </w:tc>
      </w:tr>
      <w:tr w:rsidR="006D6D14" w:rsidRPr="004538F3" w14:paraId="49414412" w14:textId="40B3076B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C6D30" w14:textId="77777777" w:rsidR="006D6D14" w:rsidRPr="004538F3" w:rsidRDefault="006D6D14" w:rsidP="0073444C">
            <w:r w:rsidRPr="004538F3">
              <w:t>15</w:t>
            </w:r>
          </w:p>
        </w:tc>
        <w:tc>
          <w:tcPr>
            <w:tcW w:w="5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588C8" w14:textId="77777777" w:rsidR="006D6D14" w:rsidRPr="004538F3" w:rsidRDefault="006D6D14" w:rsidP="0073444C">
            <w:r w:rsidRPr="004538F3">
              <w:t>WEB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D18EE" w14:textId="723D4F9D" w:rsidR="006D6D14" w:rsidRPr="004538F3" w:rsidRDefault="006D6D14" w:rsidP="0073444C">
            <w:r w:rsidRPr="004538F3">
              <w:t>10.121.140.50/27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225C0" w14:textId="77777777" w:rsidR="006D6D14" w:rsidRPr="004538F3" w:rsidRDefault="006D6D14" w:rsidP="0073444C">
            <w:r w:rsidRPr="004538F3">
              <w:t>10.121.55.82/26</w:t>
            </w:r>
          </w:p>
        </w:tc>
        <w:tc>
          <w:tcPr>
            <w:tcW w:w="881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EEE92" w14:textId="77777777" w:rsidR="006D6D14" w:rsidRPr="004538F3" w:rsidRDefault="006D6D14" w:rsidP="0073444C"/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B33D3D" w14:textId="10282974" w:rsidR="006D6D14" w:rsidRPr="004538F3" w:rsidRDefault="006D6D14" w:rsidP="0073444C"/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306FF6" w14:textId="10442E1D" w:rsidR="006D6D14" w:rsidRPr="004538F3" w:rsidRDefault="00C3205C" w:rsidP="0073444C">
            <w:r w:rsidRPr="004538F3">
              <w:t>10.121.55.124</w:t>
            </w:r>
            <w:r w:rsidR="006D6D14" w:rsidRPr="004538F3">
              <w:t>/26</w:t>
            </w:r>
          </w:p>
        </w:tc>
      </w:tr>
      <w:tr w:rsidR="008749DD" w:rsidRPr="004538F3" w14:paraId="5E5E0E75" w14:textId="7043ECE8" w:rsidTr="00996B4E">
        <w:trPr>
          <w:trHeight w:val="307"/>
        </w:trPr>
        <w:tc>
          <w:tcPr>
            <w:tcW w:w="2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D4A91" w14:textId="77777777" w:rsidR="008749DD" w:rsidRPr="004538F3" w:rsidRDefault="008749DD" w:rsidP="008749DD">
            <w:r w:rsidRPr="004538F3">
              <w:t>16</w:t>
            </w:r>
          </w:p>
        </w:tc>
        <w:tc>
          <w:tcPr>
            <w:tcW w:w="5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828953" w14:textId="77777777" w:rsidR="008749DD" w:rsidRPr="004538F3" w:rsidRDefault="008749DD" w:rsidP="008749DD">
            <w:r w:rsidRPr="004538F3">
              <w:t>DSU1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AF72A" w14:textId="4563F81D" w:rsidR="008749DD" w:rsidRPr="004538F3" w:rsidRDefault="008749DD" w:rsidP="008749DD">
            <w:r w:rsidRPr="004538F3">
              <w:t>Don’t have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8E113" w14:textId="77777777" w:rsidR="008749DD" w:rsidRPr="004538F3" w:rsidRDefault="008749DD" w:rsidP="008749DD">
            <w:bookmarkStart w:id="161" w:name="OLE_LINK206"/>
            <w:bookmarkStart w:id="162" w:name="OLE_LINK207"/>
            <w:bookmarkStart w:id="163" w:name="OLE_LINK208"/>
            <w:bookmarkStart w:id="164" w:name="OLE_LINK209"/>
            <w:r w:rsidRPr="004538F3">
              <w:t>10.121.55.90/26</w:t>
            </w:r>
          </w:p>
          <w:p w14:paraId="4AEF4F13" w14:textId="77777777" w:rsidR="008749DD" w:rsidRPr="004538F3" w:rsidRDefault="008749DD" w:rsidP="008749DD">
            <w:r w:rsidRPr="004538F3">
              <w:t>10.121.55.91/26</w:t>
            </w:r>
            <w:bookmarkEnd w:id="161"/>
            <w:bookmarkEnd w:id="162"/>
            <w:bookmarkEnd w:id="163"/>
            <w:bookmarkEnd w:id="164"/>
          </w:p>
        </w:tc>
        <w:tc>
          <w:tcPr>
            <w:tcW w:w="88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95615" w14:textId="77777777" w:rsidR="008749DD" w:rsidRPr="004538F3" w:rsidRDefault="008749DD" w:rsidP="008749DD">
            <w:bookmarkStart w:id="165" w:name="OLE_LINK268"/>
            <w:bookmarkStart w:id="166" w:name="OLE_LINK269"/>
            <w:r w:rsidRPr="004538F3">
              <w:t>10.121.55.94</w:t>
            </w:r>
            <w:bookmarkEnd w:id="165"/>
            <w:bookmarkEnd w:id="166"/>
            <w:r w:rsidRPr="004538F3">
              <w:t>/26</w:t>
            </w:r>
          </w:p>
          <w:p w14:paraId="362836BA" w14:textId="77777777" w:rsidR="008749DD" w:rsidRPr="004538F3" w:rsidRDefault="008749DD" w:rsidP="008749DD">
            <w:bookmarkStart w:id="167" w:name="OLE_LINK213"/>
            <w:bookmarkStart w:id="168" w:name="OLE_LINK214"/>
            <w:r w:rsidRPr="004538F3">
              <w:t>10.121.55.95/26</w:t>
            </w:r>
          </w:p>
          <w:bookmarkEnd w:id="167"/>
          <w:bookmarkEnd w:id="168"/>
          <w:p w14:paraId="00952DF0" w14:textId="7571B1F2" w:rsidR="008749DD" w:rsidRPr="004538F3" w:rsidRDefault="008749DD" w:rsidP="008749DD">
            <w:r w:rsidRPr="004538F3">
              <w:t>10.121.55.96/26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FFCB1" w14:textId="47B6D0A0" w:rsidR="008749DD" w:rsidRPr="004538F3" w:rsidRDefault="008749DD" w:rsidP="008749DD">
            <w:r w:rsidRPr="004538F3">
              <w:t>192.168.9.1/29 (private RAC)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8E4777D" w14:textId="68591E2B" w:rsidR="008749DD" w:rsidRPr="004538F3" w:rsidRDefault="008749DD" w:rsidP="008749DD">
            <w:r w:rsidRPr="004538F3">
              <w:t>10.121.55.125/26</w:t>
            </w:r>
          </w:p>
        </w:tc>
      </w:tr>
      <w:tr w:rsidR="008749DD" w:rsidRPr="004538F3" w14:paraId="0A3050ED" w14:textId="6FC8F64F" w:rsidTr="00996B4E">
        <w:trPr>
          <w:trHeight w:val="385"/>
        </w:trPr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D8322" w14:textId="77777777" w:rsidR="008749DD" w:rsidRPr="004538F3" w:rsidRDefault="008749DD" w:rsidP="008749DD">
            <w:r w:rsidRPr="004538F3">
              <w:t>17</w:t>
            </w:r>
          </w:p>
        </w:tc>
        <w:tc>
          <w:tcPr>
            <w:tcW w:w="5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C8704" w14:textId="77777777" w:rsidR="008749DD" w:rsidRPr="004538F3" w:rsidRDefault="008749DD" w:rsidP="008749DD">
            <w:r w:rsidRPr="004538F3">
              <w:t>DSU2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4923A" w14:textId="27323B3E" w:rsidR="008749DD" w:rsidRPr="004538F3" w:rsidRDefault="008749DD" w:rsidP="008749DD">
            <w:r w:rsidRPr="004538F3">
              <w:t>Don’t have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A7298" w14:textId="77777777" w:rsidR="008749DD" w:rsidRPr="004538F3" w:rsidRDefault="008749DD" w:rsidP="008749DD">
            <w:bookmarkStart w:id="169" w:name="OLE_LINK210"/>
            <w:bookmarkStart w:id="170" w:name="OLE_LINK211"/>
            <w:bookmarkStart w:id="171" w:name="OLE_LINK212"/>
            <w:r w:rsidRPr="004538F3">
              <w:t>10.121.55.92/26</w:t>
            </w:r>
          </w:p>
          <w:p w14:paraId="628AFB8C" w14:textId="77777777" w:rsidR="008749DD" w:rsidRPr="004538F3" w:rsidRDefault="008749DD" w:rsidP="008749DD">
            <w:r w:rsidRPr="004538F3">
              <w:t>10.121.55.93/26</w:t>
            </w:r>
            <w:bookmarkEnd w:id="169"/>
            <w:bookmarkEnd w:id="170"/>
            <w:bookmarkEnd w:id="171"/>
          </w:p>
        </w:tc>
        <w:tc>
          <w:tcPr>
            <w:tcW w:w="881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E10AE5" w14:textId="77777777" w:rsidR="008749DD" w:rsidRPr="004538F3" w:rsidRDefault="008749DD" w:rsidP="008749DD"/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BAF49" w14:textId="4B6E6370" w:rsidR="008749DD" w:rsidRPr="004538F3" w:rsidRDefault="008749DD" w:rsidP="008749DD">
            <w:r w:rsidRPr="004538F3">
              <w:t>192.168.9.2/29 (private RAC)</w:t>
            </w:r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B9E374E" w14:textId="6EA850C1" w:rsidR="008749DD" w:rsidRPr="004538F3" w:rsidRDefault="008749DD" w:rsidP="008749DD">
            <w:r w:rsidRPr="004538F3">
              <w:t>10.121.55.126/26</w:t>
            </w:r>
          </w:p>
        </w:tc>
      </w:tr>
    </w:tbl>
    <w:p w14:paraId="2652F80F" w14:textId="2DDFC188" w:rsidR="0030522D" w:rsidRPr="0030522D" w:rsidRDefault="00996B4E" w:rsidP="0030522D">
      <w:pPr>
        <w:pStyle w:val="Heading2"/>
      </w:pPr>
      <w:bookmarkStart w:id="172" w:name="_Toc456283255"/>
      <w:bookmarkEnd w:id="38"/>
      <w:r>
        <w:t xml:space="preserve"> </w:t>
      </w:r>
      <w:bookmarkStart w:id="173" w:name="_Toc467233360"/>
      <w:r>
        <w:t>Port connect planning detail</w:t>
      </w:r>
      <w:bookmarkEnd w:id="173"/>
    </w:p>
    <w:tbl>
      <w:tblPr>
        <w:tblW w:w="5000" w:type="pct"/>
        <w:tblLook w:val="04A0" w:firstRow="1" w:lastRow="0" w:firstColumn="1" w:lastColumn="0" w:noHBand="0" w:noVBand="1"/>
      </w:tblPr>
      <w:tblGrid>
        <w:gridCol w:w="572"/>
        <w:gridCol w:w="1694"/>
        <w:gridCol w:w="743"/>
        <w:gridCol w:w="1035"/>
        <w:gridCol w:w="1140"/>
        <w:gridCol w:w="2723"/>
        <w:gridCol w:w="972"/>
        <w:gridCol w:w="1035"/>
        <w:gridCol w:w="1244"/>
        <w:gridCol w:w="731"/>
        <w:gridCol w:w="835"/>
        <w:gridCol w:w="890"/>
        <w:gridCol w:w="888"/>
      </w:tblGrid>
      <w:tr w:rsidR="003A67E0" w:rsidRPr="003A67E0" w14:paraId="3792C5AB" w14:textId="77777777" w:rsidTr="003B4B10">
        <w:trPr>
          <w:trHeight w:val="300"/>
          <w:tblHeader/>
        </w:trPr>
        <w:tc>
          <w:tcPr>
            <w:tcW w:w="19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77C4A28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No</w:t>
            </w:r>
          </w:p>
        </w:tc>
        <w:tc>
          <w:tcPr>
            <w:tcW w:w="159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635A9D0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Source</w:t>
            </w:r>
          </w:p>
        </w:tc>
        <w:tc>
          <w:tcPr>
            <w:tcW w:w="2060" w:type="pct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3C073C5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Destination</w:t>
            </w:r>
          </w:p>
        </w:tc>
        <w:tc>
          <w:tcPr>
            <w:tcW w:w="25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92612ED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Port Type</w:t>
            </w:r>
          </w:p>
        </w:tc>
        <w:tc>
          <w:tcPr>
            <w:tcW w:w="28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4B0D714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Speed</w:t>
            </w:r>
          </w:p>
        </w:tc>
        <w:tc>
          <w:tcPr>
            <w:tcW w:w="30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1F37F0F6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VLAN</w:t>
            </w:r>
          </w:p>
        </w:tc>
        <w:tc>
          <w:tcPr>
            <w:tcW w:w="30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023C6EA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Mode</w:t>
            </w:r>
          </w:p>
        </w:tc>
      </w:tr>
      <w:tr w:rsidR="003A67E0" w:rsidRPr="003A67E0" w14:paraId="7C1FF109" w14:textId="77777777" w:rsidTr="003B4B10">
        <w:trPr>
          <w:trHeight w:val="570"/>
          <w:tblHeader/>
        </w:trPr>
        <w:tc>
          <w:tcPr>
            <w:tcW w:w="19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5EF9D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22B6203F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FFFCBEE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Rack No.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33F4865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Position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3DC929DA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9575DE5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57BA01E4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Rack No.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15E770A8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Position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6AD994ED" w14:textId="77777777" w:rsidR="003A67E0" w:rsidRPr="003A67E0" w:rsidRDefault="003A67E0" w:rsidP="003A67E0">
            <w:pPr>
              <w:jc w:val="center"/>
              <w:rPr>
                <w:b/>
                <w:bCs/>
                <w:color w:val="000000"/>
                <w:sz w:val="22"/>
                <w:szCs w:val="22"/>
              </w:rPr>
            </w:pPr>
            <w:r w:rsidRPr="003A67E0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25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333545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8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F6492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30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1F9F9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306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FA37E" w14:textId="77777777" w:rsidR="003A67E0" w:rsidRPr="003A67E0" w:rsidRDefault="003A67E0" w:rsidP="003A67E0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</w:tr>
      <w:tr w:rsidR="003A67E0" w:rsidRPr="003A67E0" w14:paraId="3D1A41C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EE56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4438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EEC5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3E2AE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0196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DBADE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B722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48117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D322CD" w14:textId="1570301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EAF62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119F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D171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C378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622114FA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9668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BFF61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513D3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A5D41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6A59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C4C6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9BF9A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C4C37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8BC9F5" w14:textId="61F378E2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F7D0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FCDBF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EC1A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835B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6BA46D7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EABD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2211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3CDAC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1F98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EFA0B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4738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1CC7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E3FA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ACF9FB" w14:textId="1DBDB811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FEE5E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5BE7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8608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CD71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426C8D1B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92FF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23C1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8605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52B4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7ACAD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C477D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655D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88C23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8ED9DF" w14:textId="65A93568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49147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29B2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2802E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47E4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B9900B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6E2A8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3A36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80EFD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D551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5E1F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AAAA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2A8E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76A21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48BFF" w14:textId="79FF269D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EB67F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1312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C757B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E052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8F0F66A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BE1C7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6D7D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A378C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D0EC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CFA1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E3A36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010FE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CB9DB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6EEB19" w14:textId="665D502E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DE19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0450F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22DC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C216C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2CC032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9E85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4504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480CA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1B501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C7D5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C042A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AADC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A923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7A19F" w14:textId="5631423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10043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7F69D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BE9E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9B89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3AD5324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A1B7C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4012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CB69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5AA0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07B87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C676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56A5E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7EC4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9F692E" w14:textId="6C2518FB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92F55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D9AB3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B57A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F156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21CA62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61B5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4B59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871B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0962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3E753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22DD2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7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89E61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4C2B6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94F8E" w14:textId="2EF5DEB7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DC54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6856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8418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740C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A8C74B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EDEE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59979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834C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AD520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0453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CEA3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1E42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B3B9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8B30C" w14:textId="79E76DC2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97B8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484F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CF36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2BF2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D316E4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57A3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0FBBD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5479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7959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37F5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8847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ADD5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31E1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05DC06" w14:textId="1CE46869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D6CEA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211B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2F674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A3D5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C62626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FA07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9C8BF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2512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1325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56262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017BA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0BFC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FB26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FF7AE6" w14:textId="195D8EE8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1A90F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80B2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1A71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4342B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6838289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651A8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B7729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4D0C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ADAD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69FB1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D36A5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A4620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184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4C7A9F" w14:textId="747992DD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9160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9E021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35BD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70A0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F3959C0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B4E8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15B8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A2126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A7EB2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42D4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7AB46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P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6857B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A086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254F5" w14:textId="74BECE9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21EB2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83C0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4674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A332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31C040A5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34FAE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98BA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FD14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CB4B9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F69F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13CF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WEB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BA7F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7945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26669" w14:textId="28A7BC08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F82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08264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B1A0E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76845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AF1250B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7CCC8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BE9DD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BB5D8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3AD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81123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38B3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2167C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7BF4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91A2D1" w14:textId="076E2CE3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0033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28464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1CB77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7D19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E10564E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26C28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lastRenderedPageBreak/>
              <w:t>1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1A35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4027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F827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7D1D5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1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C8EF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48DB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9C867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00BF4" w14:textId="68D7672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75F5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256D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9563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D17A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4864C2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BA78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5F06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498E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A9B41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E098D" w14:textId="376CA254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15F7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67E14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AF9A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740DF" w14:textId="0CDC9F02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08B5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F85C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B8A4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439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B27CE8B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58D6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AF6D1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89A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5E20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FD325D" w14:textId="4F227F23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1CB0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5618E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05C4C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5A2FD3" w14:textId="77D11A6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E99A5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2644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ECB7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F965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08049A8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B67C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97A3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115A0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8A40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96B53" w14:textId="7AF26A32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70D4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4D9C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436C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B58D8A" w14:textId="15BD10D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3B1B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47C8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983A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D9F2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749C267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6707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4AB0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19DF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684B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F4FB4" w14:textId="108D8248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18EB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C287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8A3DD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7359AB" w14:textId="6C73021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3B29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6160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8E57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7B9B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195AD42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7DDCD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EC51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C66D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20B4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6FC48" w14:textId="65CC2DF6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2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A9220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8C735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328F6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51DDE" w14:textId="7CBA6FBE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479C6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7CB3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C1F3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5CB0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4AC5D8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921A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CBC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6EEE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79082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3AF5B8" w14:textId="1CF5DA7C" w:rsidR="003A67E0" w:rsidRPr="003A67E0" w:rsidRDefault="00362848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3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F1721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33C9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945D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893FB" w14:textId="05BB3006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1E6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EE6F7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38377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4083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08673D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8DEB2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83E7F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67385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EA19C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AF65F" w14:textId="4372DAA8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FAA4F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97FE7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08CC9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D24F3" w14:textId="763263D4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9F80A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17629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2EA9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0E1E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E41940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15F52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B16B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54194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A1FE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874886" w14:textId="03800EFF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6017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A3025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D310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6E8B39" w14:textId="7DCD3B9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DFCDA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1E94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BFC9D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051D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8CF3B7A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8BD5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4828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71542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B662D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9AF11" w14:textId="48AE58E1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BDC91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7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732E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84AF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1B6FD" w14:textId="3D6EBCB9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05AAC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4735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79F0E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AAF9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908271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9885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5F72D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C4FBF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03217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280AA2" w14:textId="5218DF56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2C9D0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8FF30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6B163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0A23D" w14:textId="3FA93D8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CB89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62DFD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2D4B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162EA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4CCBC39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D06B3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D9F8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CDDEA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E27F2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4217A" w14:textId="7A8A6150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F5354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09336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064ED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0A4B38" w14:textId="61D56C4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46C0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1035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AD0D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39A71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3E0759C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A83F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448E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1A43D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AA97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7A73C2" w14:textId="6669A68E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B7A1B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C37A7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3EF02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06488" w14:textId="136A5197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D971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4B07F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7DF6E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7704F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47C86C2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B97B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C7DCF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58E6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E503F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D6395B" w14:textId="4B1E0C6E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31FF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F152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AAC9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6C04A1" w14:textId="63906A50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A84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1984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2C62C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D6CEC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61E9D8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9302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89C1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B9BF8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F48FD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EB24D" w14:textId="6FBEF64B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4AF83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P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1DB7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EDD4D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0A8602" w14:textId="05D1CE3F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3CF2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F99A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6B79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E1BD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11C3025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D69F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278F4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0B9E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D90A1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5FF03" w14:textId="4CD2702E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3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4CEF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WEB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B4880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D3A50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6DC1C7" w14:textId="63ECD7DA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F9B6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A7DE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D414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ED9D9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1500F6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EB48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A16E5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3201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C36D9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504C7D" w14:textId="2048E7EB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3434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9F6C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C27C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1EB2B9" w14:textId="78B42085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BB03E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089B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FD3B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A3A6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5A6BAE2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B0DC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B4EDA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CBB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7BD0A6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03FA8" w14:textId="6085D1E7" w:rsidR="003A67E0" w:rsidRPr="003A67E0" w:rsidRDefault="003A67E0" w:rsidP="0036284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</w:t>
            </w:r>
            <w:r w:rsidR="00362848">
              <w:rPr>
                <w:color w:val="000000"/>
                <w:sz w:val="22"/>
                <w:szCs w:val="22"/>
              </w:rPr>
              <w:t>4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96D13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E52C3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EB9E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8FF23F" w14:textId="790E265B" w:rsidR="003A67E0" w:rsidRPr="003A67E0" w:rsidRDefault="0030522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D2E5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F8403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C51C3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7F20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B4B10" w:rsidRPr="003A67E0" w14:paraId="39D7B6EC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45719E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8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247EA9" w14:textId="17BDEEE6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BDF14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49D943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08E65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3953A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80B86D" w14:textId="77777777" w:rsidR="003B4B10" w:rsidRPr="003A67E0" w:rsidRDefault="003B4B10" w:rsidP="00AF7960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   </w:t>
            </w: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FE5B9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8C9F8E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GMT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D1F103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6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7E59E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D0BD08" w14:textId="6C094ED3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F0C58F" w14:textId="77777777" w:rsidR="003B4B10" w:rsidRPr="003A67E0" w:rsidRDefault="003B4B10" w:rsidP="00AF796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5C67228" w14:textId="77777777" w:rsidTr="003B4B10">
        <w:trPr>
          <w:trHeight w:val="345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717A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27E9D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5021EF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2799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F25F7" w14:textId="176B9E68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</w:t>
            </w:r>
            <w:r w:rsidR="003B4B10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0509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CN_SI_S3560_AG0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F0A539" w14:textId="1BA9F691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 </w:t>
            </w:r>
            <w:r w:rsidR="00A118CD">
              <w:rPr>
                <w:color w:val="000000"/>
                <w:sz w:val="22"/>
                <w:szCs w:val="22"/>
              </w:rPr>
              <w:t>DCN0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F328D" w14:textId="459998FB" w:rsidR="003A67E0" w:rsidRPr="003A67E0" w:rsidRDefault="00680399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DCN02</w:t>
            </w:r>
            <w:r w:rsidR="003A67E0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349E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30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7E8EE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2FD88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92029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793A8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2A68FB00" w14:textId="77777777" w:rsidTr="003B4B10">
        <w:trPr>
          <w:trHeight w:val="376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1635B5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73E09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3E4F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2CD3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689E5" w14:textId="4EFDB25F" w:rsidR="003A67E0" w:rsidRPr="003A67E0" w:rsidRDefault="003B4B10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4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4FFC4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PBN_SI_ASR9K_PE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4D96B" w14:textId="52740942" w:rsidR="003A67E0" w:rsidRPr="003A67E0" w:rsidRDefault="00A118CD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6</w:t>
            </w:r>
            <w:r w:rsidR="003A67E0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65C833" w14:textId="62D6117C" w:rsidR="003A67E0" w:rsidRPr="003A67E0" w:rsidRDefault="00680399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6</w:t>
            </w:r>
            <w:r w:rsidRPr="003A67E0">
              <w:rPr>
                <w:color w:val="000000"/>
                <w:sz w:val="22"/>
                <w:szCs w:val="22"/>
              </w:rPr>
              <w:t> </w:t>
            </w:r>
            <w:r w:rsidR="003A67E0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DF65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7/0/7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028B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46EEC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2997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062FE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3A67E0" w:rsidRPr="003A67E0" w14:paraId="006346B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72046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05968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12D123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EDE3D7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4A6475" w14:textId="496B285A" w:rsidR="003A67E0" w:rsidRPr="003A67E0" w:rsidRDefault="003B4B10" w:rsidP="003A67E0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1/0/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FC9C9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F6322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ADDE1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FEC20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0/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655BDB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81C2F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205DFC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25C80" w14:textId="77777777" w:rsidR="003A67E0" w:rsidRPr="003A67E0" w:rsidRDefault="003A67E0" w:rsidP="003A67E0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46E0A1D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C6E0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638C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2CBC3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CDA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ACE88" w14:textId="2234225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21D9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6BA3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2DA5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705B29" w14:textId="485244D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5F5E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97A01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E59840" w14:textId="1F5979E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0EBFC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A86F29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D9FE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DB4E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9EE2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2E42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C781D0" w14:textId="54C0709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BD3B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85F47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F48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0B7DE" w14:textId="1886A46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1AB17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6F8B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FB62E" w14:textId="755471F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CE3A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F31AD80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61C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4759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104D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0483C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1306F" w14:textId="7E35EB4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EBC79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55180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88213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6EC578" w14:textId="144CCF8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A76E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0E58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2ECF8" w14:textId="02864D5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49E06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D4ADC88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9CD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A15B1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F70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233A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83635C" w14:textId="1683B14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8778E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6A79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C7112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92CAD" w14:textId="7347206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3D5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6AB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24840F" w14:textId="495E7DA1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AEB1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7C40CE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AFF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35719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534DD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E6D2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0F2E0A" w14:textId="52A5117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6158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53C2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F1890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27164" w14:textId="25FD572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64C46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E4F7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CAA793" w14:textId="1506603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B804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45167E8D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2F410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lastRenderedPageBreak/>
              <w:t>5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DF485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8244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C4817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A6E176" w14:textId="70990FC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426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2B7B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7E7E0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5EC98" w14:textId="1510A6E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26E7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3BC1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A4A74A" w14:textId="74C04A9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273E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183F683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1C23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3728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E26C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333F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DCFB4B" w14:textId="5840268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15C9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8E4D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0E95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A4C6EF" w14:textId="3F2F7ED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70A33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2D1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903EF0" w14:textId="3D1D8298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CB338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587828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94FC3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BE6A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EB678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EC8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9B6EB8" w14:textId="034E8E6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34C6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C7EBA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A861D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BDB4AB" w14:textId="0747602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C8D5D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1860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3EC4D6" w14:textId="03E641C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1EB9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179EAE7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849B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1D4C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ED304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13CE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9429B" w14:textId="1B52CF0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2CF71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7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F415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495EC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59B0F" w14:textId="4C099FD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A731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7D9E0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3811A" w14:textId="0095284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C9C2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82DB5FF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97536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7B09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EF968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FBAD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5FFAF1" w14:textId="7731CDE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A967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DA2AF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AE3AB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1040AB" w14:textId="0BF27BC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8DE26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41E4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7A69DB" w14:textId="3D21601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BA4C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38ED82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BBE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BA79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8DB3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9EAFE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E6850" w14:textId="68CC6AA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49E8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C281B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6962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B461D" w14:textId="618C960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D883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90BE3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DD2775" w14:textId="3A408A9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F7C4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FEB6CE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062FE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8501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D54B6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BAD8C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C329F" w14:textId="6C57B77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EEB2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203ED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87C4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638688" w14:textId="77F9D41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CDCC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FBD0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A3887E" w14:textId="1495604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B8002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4217A7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CC5D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5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FF65C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EF9F5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C09A9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80998" w14:textId="6F962928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4EB8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1C75A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B73A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F150B2" w14:textId="4730E62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B193F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5E8E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45E4E0" w14:textId="55E6CAE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A4D3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832AF2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4239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B705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E5DA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C9E4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91AB8A" w14:textId="4E4E2A5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6EB67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P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5B75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B21AC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B8E06F" w14:textId="64F4526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86F45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97F2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00689" w14:textId="03E1208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789E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F8C17E9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70A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E11A3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B8610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E9B8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51C2E5" w14:textId="3D11C47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AE82C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WEB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DC50A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0003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E4680A" w14:textId="56BFCDB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814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1E74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1C704" w14:textId="5183A602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3C977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EA3BA62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7E116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E506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FF4F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53DF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97C45E" w14:textId="7A1F542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4F92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63C8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DFE0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8638E" w14:textId="7569A71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1044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493D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7A37A" w14:textId="70E5946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C73E0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DD6E609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32222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54D4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CFAB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C4BE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C8AEF7" w14:textId="006396A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1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D0FA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F20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0C323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EE62E8" w14:textId="42F7CC62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547B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ACB41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66957" w14:textId="45BB764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4204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AB53EED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3C19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5601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3533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BC27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9F26A5" w14:textId="0568EEA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9A474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C751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58D9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67CBA" w14:textId="5EA6E3F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4BCA5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9ED64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8F5E18" w14:textId="47B338E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9CC0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2CEA90D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3BD2C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1FD7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5FB5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F870D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0E4E36" w14:textId="4C503052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B407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C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45D13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790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EE607" w14:textId="3C898B7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B7AF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999E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D1AE33" w14:textId="494FBE0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4A3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13BBC98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8156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99639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F403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9EA6E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6364E" w14:textId="200EB46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DF2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2C53F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E447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4A86C" w14:textId="73FC0B5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AE1D5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942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63D1DC" w14:textId="1FC97A1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6CA4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FFED293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EFE2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88CA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80FB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0033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3790F2" w14:textId="24A3DF5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C0707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A6DD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FE6B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1B917" w14:textId="397F77A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6885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8408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B132BF" w14:textId="1488017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F494D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E1A65CD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E11C6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0B94C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8603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F7BA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808E3" w14:textId="5E81167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2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A9EE7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2E2AC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2B6B6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C361B3" w14:textId="209935D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87D45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EAC0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E55BA3" w14:textId="58FA305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932B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EE21D0F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0377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6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CFA2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B61B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B8C2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1B86B6" w14:textId="0AD0CEC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BBAD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C02A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EA91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AC5AE" w14:textId="4D6A0EA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7FA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2E7A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EECDC9" w14:textId="1B3C9BB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96E1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5DBFB9B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81B01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4CB63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7831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6C25A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C4E07" w14:textId="2281D94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A59C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5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21A9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274F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DC912" w14:textId="36912CF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7B13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56B0F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CF1AA4" w14:textId="37ECCA6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3DE08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CF5A0C8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02B4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97E3B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0860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6E61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5844E" w14:textId="750C42B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1A47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9F33E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98355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2F218" w14:textId="33C92C5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4E521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F3DB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DFE376" w14:textId="3D28200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25E60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30FEA9A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6127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A02C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B54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4F6A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79BF1" w14:textId="3292B91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651C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S7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C285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484C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65A5F" w14:textId="39E3CDB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5E26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3C49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DA1F5B" w14:textId="1C54D06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F1E5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A6AB6A5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A806C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93BF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F333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FC00B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480EB" w14:textId="7CBF55A2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</w:t>
            </w:r>
            <w:r>
              <w:rPr>
                <w:color w:val="000000"/>
                <w:sz w:val="22"/>
                <w:szCs w:val="22"/>
              </w:rPr>
              <w:t>2</w:t>
            </w:r>
            <w:r w:rsidRPr="003A67E0">
              <w:rPr>
                <w:color w:val="000000"/>
                <w:sz w:val="22"/>
                <w:szCs w:val="22"/>
              </w:rPr>
              <w:t>/0/3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2645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8FC3C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5A9D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617812" w14:textId="719F43F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4811A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9CF3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F0515F" w14:textId="5A064D4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6E66C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2586F7B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D883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8EBF1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639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1C13F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37012F" w14:textId="207D230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55E1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74F0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50967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A217C" w14:textId="20308E4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3775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96815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8ED2260" w14:textId="0FF6C3F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C9E0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1CDA5B5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B986D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76D90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716D4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97D4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6FF42" w14:textId="2A009681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3B35E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3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EEDB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1DA9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CE380" w14:textId="086640F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061E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98511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6C3426" w14:textId="0CD1494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19909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75F21DE6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B065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0E2B0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9601C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E7B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684351" w14:textId="0CAFEBC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7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B77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PS4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480A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BB8B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D7694F" w14:textId="57FE48F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FD05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1989B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C58DC5" w14:textId="11633EC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C994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10303FDE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71F53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D9382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B8B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42FA0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FD376" w14:textId="0ED8014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030A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CMP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B862B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1039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5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2A4C6" w14:textId="034041D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8044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87CD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4ABF13" w14:textId="1F16C911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91387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7BBF350A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EED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7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DED2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EE8A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0041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9D3C0" w14:textId="45E06E9F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39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0D4E1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WEB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9539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8D17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9E8D3" w14:textId="20901BC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5D1E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11557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07AC70" w14:textId="64DF918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F1D2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71E504D7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2BD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lastRenderedPageBreak/>
              <w:t>7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9BF9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7DFA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AB840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F5A8A8" w14:textId="0A5493D4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42F3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A51AD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028DB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4158C" w14:textId="5EC5F0E8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BB9B2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C72E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10B6D3" w14:textId="3A6582C0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428B4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2B02C6C7" w14:textId="77777777" w:rsidTr="00AF796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F7B03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8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2F9DB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28C2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87E57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7A3DA0" w14:textId="4C340B65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/4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AFC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SU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9020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0745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EC9369" w14:textId="2BAFC74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Port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0008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03B2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69AB99" w14:textId="7149B35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205A08"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E8C60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792C144E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9D2A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A360E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C9710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01339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41359" w14:textId="7A5CEE1A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/0/43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0716B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F856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AEBF14" w14:textId="149325A3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E52E3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GMT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2BE16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3274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B78A9F" w14:textId="46CE5341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01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4D9A7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186CF41" w14:textId="77777777" w:rsidTr="003B4B10">
        <w:trPr>
          <w:trHeight w:val="272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3FA4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679D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2D48C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4EF1E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340C7" w14:textId="3146FFBD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/0/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8D08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DCN_SI_S3560_AG06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65D59E" w14:textId="525EA27A" w:rsidR="00476878" w:rsidRPr="003A67E0" w:rsidRDefault="00476878" w:rsidP="00476878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DCN02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C0D5F4" w14:textId="5A424594" w:rsidR="00476878" w:rsidRPr="003A67E0" w:rsidRDefault="00680399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DCN02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CDD6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30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2600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1BB0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2013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69CB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D441516" w14:textId="77777777" w:rsidTr="003B4B10">
        <w:trPr>
          <w:trHeight w:val="276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9C1F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3C46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33684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3568F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0832B3" w14:textId="6E8A969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</w:t>
            </w:r>
            <w:r w:rsidRPr="003A67E0">
              <w:rPr>
                <w:color w:val="000000"/>
                <w:sz w:val="22"/>
                <w:szCs w:val="22"/>
              </w:rPr>
              <w:t>/0</w:t>
            </w:r>
            <w:r>
              <w:rPr>
                <w:color w:val="000000"/>
                <w:sz w:val="22"/>
                <w:szCs w:val="22"/>
              </w:rPr>
              <w:t>/4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8E09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PBN_SI_ASR9K_PE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13C32" w14:textId="128AD075" w:rsidR="00476878" w:rsidRPr="003A67E0" w:rsidRDefault="00CF033E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7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F207C" w14:textId="10E580C4" w:rsidR="00476878" w:rsidRPr="003A67E0" w:rsidRDefault="00680399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A118CD">
              <w:rPr>
                <w:color w:val="000000"/>
                <w:sz w:val="22"/>
                <w:szCs w:val="22"/>
              </w:rPr>
              <w:t>CRT06</w:t>
            </w:r>
            <w:r w:rsidRPr="003A67E0">
              <w:rPr>
                <w:color w:val="000000"/>
                <w:sz w:val="22"/>
                <w:szCs w:val="22"/>
              </w:rPr>
              <w:t> 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DF21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7/0/7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1E1DC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9FE1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5902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2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8BD5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6AE7A72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E9B11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3C108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53F6D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30AAF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B5C95" w14:textId="5A20719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Gi2/0/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BA96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EB61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DBE12" w14:textId="007F9BF6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F1874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0/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DFF80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BE05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B413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A2280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0F5C1837" w14:textId="77777777" w:rsidTr="003B4B10">
        <w:trPr>
          <w:trHeight w:val="387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039B7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4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0157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3A1D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560E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B3013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2748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BN_SI_ASR9K_PE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CEE7A" w14:textId="138C10FE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 </w:t>
            </w:r>
            <w:r>
              <w:rPr>
                <w:color w:val="000000"/>
                <w:sz w:val="22"/>
                <w:szCs w:val="22"/>
              </w:rPr>
              <w:t>CRT03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5A833" w14:textId="1E1C7A47" w:rsidR="00476878" w:rsidRPr="003A67E0" w:rsidRDefault="00680399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3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252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1/0/1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5AE8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5B1B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4E605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2B44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035F1A41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99D7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5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BAD3D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ECC3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DD27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0F2AA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52D7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0E7A1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6F676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8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DDBA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8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C489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8932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22D0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5B0D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C588B79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EEEC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6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9B26D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2E5C0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8D426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3A06F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GMT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2A3AE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235FF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25D76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C5859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3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3301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9100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692B2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A815C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3C04D97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EB776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7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515B9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3F5F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FE87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5C7A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38C82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63576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1C34ED" w14:textId="6F6D005B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B13A4D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7384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6968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EA267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37B0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2296E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2F3B9747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77C2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8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01C5E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12B09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0DAA7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1324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2BD9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FFDA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21F709" w14:textId="5C8E1E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B13A4D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EDD2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7E29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CBEDB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B728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5ED4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7674CE88" w14:textId="77777777" w:rsidTr="003B4B10">
        <w:trPr>
          <w:trHeight w:val="369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74F4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99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18C0B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509B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35D6C" w14:textId="202D4588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D3AFE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102F8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BN_SI_ASR9K_PE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FCE6A6" w14:textId="7F749E9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4</w:t>
            </w:r>
            <w:r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95182" w14:textId="005831CF" w:rsidR="00476878" w:rsidRPr="003A67E0" w:rsidRDefault="00680399" w:rsidP="00476878">
            <w:pPr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CRT04</w:t>
            </w:r>
            <w:r w:rsidRPr="003A67E0">
              <w:rPr>
                <w:color w:val="000000"/>
                <w:sz w:val="22"/>
                <w:szCs w:val="22"/>
              </w:rPr>
              <w:t> </w:t>
            </w:r>
            <w:r w:rsidR="00476878" w:rsidRPr="003A67E0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8D4F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1/0/1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E375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D958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FEAAE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FE6C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210424E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2435B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0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E50B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BCAE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04103B" w14:textId="23D9169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101011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EF7B2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0/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5376B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FDCFC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9C16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DE67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8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F066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444B9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15D5D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300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B8C90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562E7114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856D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1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8FE7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67B6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F8573C" w14:textId="299C0D8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101011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7839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MGMT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F4BA9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SW_N3048_02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6612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99E9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36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969C2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Gi1/0/44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F1DAD6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652CF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79F44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402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D937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Access</w:t>
            </w:r>
          </w:p>
        </w:tc>
      </w:tr>
      <w:tr w:rsidR="00476878" w:rsidRPr="003A67E0" w14:paraId="166558FC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B4DEFC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2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B57C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2DB7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6A0EDD" w14:textId="7BA7A86C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101011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91BC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1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3ADBC2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D8C1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4873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3B3D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1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97837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9C55A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FFD68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948A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  <w:tr w:rsidR="00476878" w:rsidRPr="003A67E0" w14:paraId="05E546D6" w14:textId="77777777" w:rsidTr="003B4B10">
        <w:trPr>
          <w:trHeight w:val="300"/>
        </w:trPr>
        <w:tc>
          <w:tcPr>
            <w:tcW w:w="1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136A01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03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D67385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2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A6FEA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441921" w14:textId="7F203839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101011">
              <w:rPr>
                <w:color w:val="000000"/>
                <w:sz w:val="22"/>
                <w:szCs w:val="22"/>
              </w:rPr>
              <w:t>U40</w:t>
            </w:r>
          </w:p>
        </w:tc>
        <w:tc>
          <w:tcPr>
            <w:tcW w:w="3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4FEDF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2A2D4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FW_CRBT_01</w:t>
            </w:r>
          </w:p>
        </w:tc>
        <w:tc>
          <w:tcPr>
            <w:tcW w:w="3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D757B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T17</w:t>
            </w:r>
          </w:p>
        </w:tc>
        <w:tc>
          <w:tcPr>
            <w:tcW w:w="3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B0E10D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U4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682B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Ha2</w:t>
            </w:r>
          </w:p>
        </w:tc>
        <w:tc>
          <w:tcPr>
            <w:tcW w:w="2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C296C0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J45</w:t>
            </w:r>
          </w:p>
        </w:tc>
        <w:tc>
          <w:tcPr>
            <w:tcW w:w="2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1E3AE3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1Gbps</w:t>
            </w:r>
          </w:p>
        </w:tc>
        <w:tc>
          <w:tcPr>
            <w:tcW w:w="3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5E8F7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IP</w:t>
            </w:r>
          </w:p>
        </w:tc>
        <w:tc>
          <w:tcPr>
            <w:tcW w:w="3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6FEAE" w14:textId="77777777" w:rsidR="00476878" w:rsidRPr="003A67E0" w:rsidRDefault="00476878" w:rsidP="00476878">
            <w:pPr>
              <w:jc w:val="center"/>
              <w:rPr>
                <w:color w:val="000000"/>
                <w:sz w:val="22"/>
                <w:szCs w:val="22"/>
              </w:rPr>
            </w:pPr>
            <w:r w:rsidRPr="003A67E0">
              <w:rPr>
                <w:color w:val="000000"/>
                <w:sz w:val="22"/>
                <w:szCs w:val="22"/>
              </w:rPr>
              <w:t>Route</w:t>
            </w:r>
          </w:p>
        </w:tc>
      </w:tr>
    </w:tbl>
    <w:p w14:paraId="7D959949" w14:textId="3E8AEB48" w:rsidR="003A67E0" w:rsidRDefault="003A67E0" w:rsidP="00996B4E">
      <w:pPr>
        <w:pStyle w:val="BodyText"/>
        <w:rPr>
          <w:lang w:eastAsia="en-US" w:bidi="ar-SA"/>
        </w:rPr>
      </w:pPr>
    </w:p>
    <w:p w14:paraId="72710AB6" w14:textId="77777777" w:rsidR="003A67E0" w:rsidRDefault="003A67E0">
      <w:pPr>
        <w:spacing w:after="200" w:line="276" w:lineRule="auto"/>
        <w:rPr>
          <w:rFonts w:ascii="Liberation Serif" w:eastAsia="AR PL UMing CN" w:hAnsi="Liberation Serif" w:cs="DejaVu Sans"/>
          <w:kern w:val="1"/>
        </w:rPr>
      </w:pPr>
      <w:r>
        <w:br w:type="page"/>
      </w:r>
    </w:p>
    <w:p w14:paraId="45C5AACF" w14:textId="77777777" w:rsidR="003A67E0" w:rsidRDefault="003A67E0" w:rsidP="000D0ECB">
      <w:pPr>
        <w:pStyle w:val="Heading2"/>
        <w:sectPr w:rsidR="003A67E0" w:rsidSect="00996B4E">
          <w:pgSz w:w="16838" w:h="11906" w:orient="landscape" w:code="9"/>
          <w:pgMar w:top="1135" w:right="1418" w:bottom="851" w:left="1134" w:header="720" w:footer="720" w:gutter="0"/>
          <w:cols w:space="720"/>
          <w:docGrid w:linePitch="360"/>
        </w:sectPr>
      </w:pPr>
    </w:p>
    <w:p w14:paraId="370C34F6" w14:textId="7763ABE0" w:rsidR="007B605A" w:rsidRPr="004538F3" w:rsidRDefault="00795A7D" w:rsidP="000D0ECB">
      <w:pPr>
        <w:pStyle w:val="Heading2"/>
      </w:pPr>
      <w:bookmarkStart w:id="174" w:name="_Toc467233361"/>
      <w:r w:rsidRPr="004538F3">
        <w:lastRenderedPageBreak/>
        <w:t xml:space="preserve">Ethernet Switch and Firewall </w:t>
      </w:r>
      <w:r w:rsidR="003F632C" w:rsidRPr="004538F3">
        <w:t>Identification Information</w:t>
      </w:r>
      <w:bookmarkStart w:id="175" w:name="_Toc456283256"/>
      <w:bookmarkEnd w:id="172"/>
      <w:bookmarkEnd w:id="174"/>
    </w:p>
    <w:p w14:paraId="28495D45" w14:textId="69C2E435" w:rsidR="003F632C" w:rsidRPr="004538F3" w:rsidRDefault="007B605A" w:rsidP="007D15EA">
      <w:pPr>
        <w:pStyle w:val="Heading3"/>
      </w:pPr>
      <w:r w:rsidRPr="004538F3">
        <w:t xml:space="preserve"> </w:t>
      </w:r>
      <w:bookmarkStart w:id="176" w:name="_Toc467233362"/>
      <w:r w:rsidR="0052114A" w:rsidRPr="004538F3">
        <w:t>SW_CRBT</w:t>
      </w:r>
      <w:r w:rsidR="00D74399" w:rsidRPr="004538F3">
        <w:t>_</w:t>
      </w:r>
      <w:r w:rsidR="0027442E" w:rsidRPr="004538F3">
        <w:t xml:space="preserve">01_02 </w:t>
      </w:r>
      <w:r w:rsidR="001D4041" w:rsidRPr="004538F3">
        <w:t>(Stack)</w:t>
      </w:r>
      <w:bookmarkEnd w:id="175"/>
      <w:bookmarkEnd w:id="176"/>
      <w:r w:rsidR="008C41FE">
        <w:t xml:space="preserve"> –</w:t>
      </w:r>
      <w:r w:rsidR="008C41FE" w:rsidRPr="002C4136">
        <w:rPr>
          <w:color w:val="FF0000"/>
        </w:rPr>
        <w:t xml:space="preserve">2 SW </w:t>
      </w:r>
      <w:proofErr w:type="spellStart"/>
      <w:r w:rsidR="008C41FE" w:rsidRPr="002C4136">
        <w:rPr>
          <w:color w:val="FF0000"/>
        </w:rPr>
        <w:t>cùng</w:t>
      </w:r>
      <w:proofErr w:type="spellEnd"/>
      <w:r w:rsidR="008C41FE" w:rsidRPr="002C4136">
        <w:rPr>
          <w:color w:val="FF0000"/>
        </w:rPr>
        <w:t xml:space="preserve"> IP 10.121.55.65</w:t>
      </w:r>
    </w:p>
    <w:tbl>
      <w:tblPr>
        <w:tblW w:w="9494" w:type="dxa"/>
        <w:tblInd w:w="5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12"/>
        <w:gridCol w:w="6282"/>
      </w:tblGrid>
      <w:tr w:rsidR="003F632C" w:rsidRPr="004538F3" w14:paraId="09811BA0" w14:textId="77777777" w:rsidTr="00532700">
        <w:trPr>
          <w:trHeight w:val="331"/>
        </w:trPr>
        <w:tc>
          <w:tcPr>
            <w:tcW w:w="32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953CC38" w14:textId="77777777" w:rsidR="003F632C" w:rsidRPr="004538F3" w:rsidRDefault="003F632C" w:rsidP="0073444C">
            <w:r w:rsidRPr="004538F3">
              <w:t>Vendor / Model:</w:t>
            </w:r>
          </w:p>
        </w:tc>
        <w:tc>
          <w:tcPr>
            <w:tcW w:w="62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ECE402F" w14:textId="77777777" w:rsidR="003F632C" w:rsidRPr="004538F3" w:rsidRDefault="003F632C" w:rsidP="0073444C">
            <w:r w:rsidRPr="004538F3">
              <w:t>Dell Networking N3048</w:t>
            </w:r>
          </w:p>
        </w:tc>
      </w:tr>
      <w:tr w:rsidR="003F632C" w:rsidRPr="004538F3" w14:paraId="3C7145EC" w14:textId="77777777" w:rsidTr="00532700">
        <w:trPr>
          <w:trHeight w:val="316"/>
        </w:trPr>
        <w:tc>
          <w:tcPr>
            <w:tcW w:w="32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61B288" w14:textId="705D4E65" w:rsidR="003F632C" w:rsidRPr="004538F3" w:rsidRDefault="000A2E09" w:rsidP="0073444C">
            <w:r>
              <w:t>Service tag SW01/02</w:t>
            </w:r>
          </w:p>
        </w:tc>
        <w:tc>
          <w:tcPr>
            <w:tcW w:w="62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0ADA9A" w14:textId="66EEB8A7" w:rsidR="003F632C" w:rsidRPr="004538F3" w:rsidRDefault="000A2E09" w:rsidP="0073444C">
            <w:r>
              <w:t>4PY2Y42/ DLY2Y42</w:t>
            </w:r>
          </w:p>
        </w:tc>
      </w:tr>
      <w:tr w:rsidR="003F632C" w:rsidRPr="004538F3" w14:paraId="3670EB07" w14:textId="77777777" w:rsidTr="00532700">
        <w:trPr>
          <w:trHeight w:val="331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90D86B8" w14:textId="77777777" w:rsidR="003F632C" w:rsidRPr="004538F3" w:rsidRDefault="003F632C" w:rsidP="0073444C">
            <w:r w:rsidRPr="004538F3">
              <w:t>Switch Name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6F60028" w14:textId="0CCF2AE5" w:rsidR="003F632C" w:rsidRPr="004538F3" w:rsidRDefault="000B3A06" w:rsidP="0073444C">
            <w:r>
              <w:rPr>
                <w:rFonts w:eastAsiaTheme="minorHAnsi"/>
                <w:color w:val="000000"/>
                <w:sz w:val="22"/>
                <w:szCs w:val="22"/>
              </w:rPr>
              <w:t>SW_</w:t>
            </w:r>
            <w:r w:rsidR="00623E73">
              <w:t xml:space="preserve"> </w:t>
            </w:r>
            <w:r w:rsidR="00623E73" w:rsidRPr="00623E73">
              <w:rPr>
                <w:rFonts w:eastAsiaTheme="minorHAnsi"/>
                <w:color w:val="000000"/>
                <w:sz w:val="22"/>
                <w:szCs w:val="22"/>
              </w:rPr>
              <w:t>CRBT_</w:t>
            </w:r>
            <w:r w:rsidR="00D859EA">
              <w:rPr>
                <w:rFonts w:eastAsiaTheme="minorHAnsi"/>
                <w:color w:val="000000"/>
                <w:sz w:val="22"/>
                <w:szCs w:val="22"/>
              </w:rPr>
              <w:t>HA</w:t>
            </w:r>
          </w:p>
        </w:tc>
      </w:tr>
      <w:tr w:rsidR="003F632C" w:rsidRPr="004538F3" w14:paraId="0EF2AFF3" w14:textId="77777777" w:rsidTr="00532700">
        <w:trPr>
          <w:trHeight w:val="316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4F545FC" w14:textId="77777777" w:rsidR="003F632C" w:rsidRPr="004538F3" w:rsidRDefault="003F632C" w:rsidP="0073444C">
            <w:r w:rsidRPr="004538F3">
              <w:t>Management IP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A913C" w14:textId="22BDAD99" w:rsidR="003F632C" w:rsidRPr="004538F3" w:rsidRDefault="0039608A" w:rsidP="0073444C">
            <w:r>
              <w:t>10.121.55.65</w:t>
            </w:r>
            <w:r w:rsidR="00A55999" w:rsidRPr="004538F3">
              <w:t>/26</w:t>
            </w:r>
          </w:p>
        </w:tc>
      </w:tr>
      <w:tr w:rsidR="003F632C" w:rsidRPr="004538F3" w14:paraId="6F75A9DF" w14:textId="77777777" w:rsidTr="00532700">
        <w:trPr>
          <w:trHeight w:val="331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F54A837" w14:textId="77777777" w:rsidR="003F632C" w:rsidRPr="004538F3" w:rsidRDefault="003F632C" w:rsidP="0073444C">
            <w:proofErr w:type="spellStart"/>
            <w:r w:rsidRPr="004538F3">
              <w:t>Mgmt</w:t>
            </w:r>
            <w:proofErr w:type="spellEnd"/>
            <w:r w:rsidRPr="004538F3">
              <w:t xml:space="preserve"> Username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DC5FC87" w14:textId="25BFC9C6" w:rsidR="003F632C" w:rsidRPr="004538F3" w:rsidRDefault="0039608A" w:rsidP="0073444C">
            <w:r>
              <w:t>a</w:t>
            </w:r>
            <w:r w:rsidR="00F64F76" w:rsidRPr="004538F3">
              <w:t>dmin</w:t>
            </w:r>
          </w:p>
        </w:tc>
      </w:tr>
      <w:tr w:rsidR="003F632C" w:rsidRPr="004538F3" w14:paraId="273B4817" w14:textId="77777777" w:rsidTr="00532700">
        <w:trPr>
          <w:trHeight w:val="316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002C042" w14:textId="77777777" w:rsidR="003F632C" w:rsidRPr="004538F3" w:rsidRDefault="003F632C" w:rsidP="0073444C">
            <w:proofErr w:type="spellStart"/>
            <w:r w:rsidRPr="004538F3">
              <w:t>Mgmt</w:t>
            </w:r>
            <w:proofErr w:type="spellEnd"/>
            <w:r w:rsidRPr="004538F3">
              <w:t xml:space="preserve"> Password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4965B59" w14:textId="2C1BD52E" w:rsidR="003F632C" w:rsidRPr="004538F3" w:rsidRDefault="00561761" w:rsidP="0073444C">
            <w:r>
              <w:t>a</w:t>
            </w:r>
            <w:r w:rsidR="00F64F76" w:rsidRPr="004538F3">
              <w:t>dmin@123</w:t>
            </w:r>
          </w:p>
        </w:tc>
      </w:tr>
    </w:tbl>
    <w:p w14:paraId="2B7763AA" w14:textId="5BCEDD8A" w:rsidR="00FB0EA7" w:rsidRPr="004538F3" w:rsidRDefault="0034136E" w:rsidP="007D15EA">
      <w:pPr>
        <w:pStyle w:val="Heading3"/>
      </w:pPr>
      <w:bookmarkStart w:id="177" w:name="_Toc467233363"/>
      <w:bookmarkEnd w:id="4"/>
      <w:r w:rsidRPr="004538F3">
        <w:t>FW</w:t>
      </w:r>
      <w:r w:rsidR="007D15EA" w:rsidRPr="004538F3">
        <w:t>_CRBT</w:t>
      </w:r>
      <w:r w:rsidR="00AD327A" w:rsidRPr="004538F3">
        <w:t>_01</w:t>
      </w:r>
      <w:r w:rsidR="008B4C93">
        <w:t>_02</w:t>
      </w:r>
      <w:r w:rsidR="0070161D" w:rsidRPr="004538F3">
        <w:t xml:space="preserve"> (HA</w:t>
      </w:r>
      <w:r w:rsidR="00795A7D" w:rsidRPr="004538F3">
        <w:t>)</w:t>
      </w:r>
      <w:bookmarkEnd w:id="177"/>
    </w:p>
    <w:tbl>
      <w:tblPr>
        <w:tblW w:w="9494" w:type="dxa"/>
        <w:tblInd w:w="5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12"/>
        <w:gridCol w:w="6282"/>
      </w:tblGrid>
      <w:tr w:rsidR="00795A7D" w:rsidRPr="004538F3" w14:paraId="3905546C" w14:textId="77777777" w:rsidTr="00612F13">
        <w:trPr>
          <w:trHeight w:val="331"/>
        </w:trPr>
        <w:tc>
          <w:tcPr>
            <w:tcW w:w="32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466173F" w14:textId="77777777" w:rsidR="00795A7D" w:rsidRPr="004538F3" w:rsidRDefault="00795A7D" w:rsidP="0073444C">
            <w:r w:rsidRPr="004538F3">
              <w:t>Vendor / Model:</w:t>
            </w:r>
          </w:p>
        </w:tc>
        <w:tc>
          <w:tcPr>
            <w:tcW w:w="62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B9688A7" w14:textId="0D0C2A26" w:rsidR="00795A7D" w:rsidRPr="004538F3" w:rsidRDefault="00795A7D" w:rsidP="0073444C">
            <w:proofErr w:type="spellStart"/>
            <w:r w:rsidRPr="004538F3">
              <w:t>Fortinet</w:t>
            </w:r>
            <w:proofErr w:type="spellEnd"/>
            <w:r w:rsidRPr="004538F3">
              <w:t xml:space="preserve"> 100D</w:t>
            </w:r>
          </w:p>
        </w:tc>
      </w:tr>
      <w:tr w:rsidR="00795A7D" w:rsidRPr="004538F3" w14:paraId="7B790660" w14:textId="77777777" w:rsidTr="00612F13">
        <w:trPr>
          <w:trHeight w:val="316"/>
        </w:trPr>
        <w:tc>
          <w:tcPr>
            <w:tcW w:w="321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848057" w14:textId="77E090A4" w:rsidR="00795A7D" w:rsidRPr="004538F3" w:rsidRDefault="00795A7D" w:rsidP="0073444C">
            <w:r w:rsidRPr="004538F3">
              <w:t>Serial Number</w:t>
            </w:r>
            <w:r w:rsidR="008B4C93" w:rsidRPr="004538F3">
              <w:t xml:space="preserve"> FW01</w:t>
            </w:r>
            <w:r w:rsidR="000A2E09">
              <w:t>/02</w:t>
            </w:r>
          </w:p>
        </w:tc>
        <w:tc>
          <w:tcPr>
            <w:tcW w:w="62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3C3990" w14:textId="17B78E73" w:rsidR="00795A7D" w:rsidRPr="004538F3" w:rsidRDefault="00D8738F" w:rsidP="0073444C">
            <w:r w:rsidRPr="00D8738F">
              <w:t>FG100D3G16822212</w:t>
            </w:r>
            <w:r w:rsidR="000A2E09">
              <w:t>/</w:t>
            </w:r>
            <w:r w:rsidR="000A2E09" w:rsidRPr="00D8738F">
              <w:t xml:space="preserve"> FG100D3G16822086</w:t>
            </w:r>
          </w:p>
        </w:tc>
      </w:tr>
      <w:tr w:rsidR="00795A7D" w:rsidRPr="004538F3" w14:paraId="3DB3D551" w14:textId="77777777" w:rsidTr="00612F13">
        <w:trPr>
          <w:trHeight w:val="331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CF69280" w14:textId="5F04BC2B" w:rsidR="00795A7D" w:rsidRPr="004538F3" w:rsidRDefault="000B3A06" w:rsidP="0073444C">
            <w:r>
              <w:t>FW</w:t>
            </w:r>
            <w:r w:rsidR="00795A7D" w:rsidRPr="004538F3">
              <w:t xml:space="preserve"> Name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A5F1BA1" w14:textId="2E66F7D8" w:rsidR="00795A7D" w:rsidRPr="004538F3" w:rsidRDefault="000B3A06" w:rsidP="0073444C">
            <w:r>
              <w:rPr>
                <w:rFonts w:eastAsiaTheme="minorHAnsi"/>
                <w:color w:val="000000"/>
                <w:sz w:val="22"/>
                <w:szCs w:val="22"/>
              </w:rPr>
              <w:t>FW_</w:t>
            </w:r>
            <w:r w:rsidR="00623E73">
              <w:t xml:space="preserve"> </w:t>
            </w:r>
            <w:r w:rsidR="00623E73" w:rsidRPr="00623E73">
              <w:rPr>
                <w:rFonts w:eastAsiaTheme="minorHAnsi"/>
                <w:color w:val="000000"/>
                <w:sz w:val="22"/>
                <w:szCs w:val="22"/>
              </w:rPr>
              <w:t>CRBT_</w:t>
            </w:r>
            <w:r>
              <w:rPr>
                <w:rFonts w:eastAsiaTheme="minorHAnsi"/>
                <w:color w:val="000000"/>
                <w:sz w:val="22"/>
                <w:szCs w:val="22"/>
              </w:rPr>
              <w:t>01</w:t>
            </w:r>
          </w:p>
        </w:tc>
      </w:tr>
      <w:tr w:rsidR="00795A7D" w:rsidRPr="004538F3" w14:paraId="6FE7EAAE" w14:textId="77777777" w:rsidTr="00612F13">
        <w:trPr>
          <w:trHeight w:val="316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70B587F" w14:textId="77777777" w:rsidR="00795A7D" w:rsidRPr="004538F3" w:rsidRDefault="00795A7D" w:rsidP="0073444C">
            <w:r w:rsidRPr="004538F3">
              <w:t>Management IP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94ED255" w14:textId="4DC4E040" w:rsidR="00795A7D" w:rsidRPr="004538F3" w:rsidRDefault="00A55999" w:rsidP="007D15EA">
            <w:r w:rsidRPr="004538F3">
              <w:t>10.121.55.10</w:t>
            </w:r>
            <w:r w:rsidR="0027442E" w:rsidRPr="004538F3">
              <w:t>8</w:t>
            </w:r>
            <w:r w:rsidRPr="004538F3">
              <w:t>/26</w:t>
            </w:r>
            <w:r w:rsidR="00727256">
              <w:t xml:space="preserve"> </w:t>
            </w:r>
            <w:r w:rsidR="00727256" w:rsidRPr="00727256">
              <w:rPr>
                <w:color w:val="FF0000"/>
              </w:rPr>
              <w:t>(NAT 181.176.241.234)</w:t>
            </w:r>
          </w:p>
        </w:tc>
      </w:tr>
      <w:tr w:rsidR="00F64F76" w:rsidRPr="004538F3" w14:paraId="3B94EA08" w14:textId="77777777" w:rsidTr="00612F13">
        <w:trPr>
          <w:trHeight w:val="331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F231351" w14:textId="77777777" w:rsidR="00F64F76" w:rsidRPr="004538F3" w:rsidRDefault="00F64F76" w:rsidP="00F64F76">
            <w:proofErr w:type="spellStart"/>
            <w:r w:rsidRPr="004538F3">
              <w:t>Mgmt</w:t>
            </w:r>
            <w:proofErr w:type="spellEnd"/>
            <w:r w:rsidRPr="004538F3">
              <w:t xml:space="preserve"> Username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FA8D8E0" w14:textId="7AF2BDA2" w:rsidR="00F64F76" w:rsidRPr="004538F3" w:rsidRDefault="0039608A" w:rsidP="00F64F76">
            <w:r>
              <w:t>a</w:t>
            </w:r>
            <w:r w:rsidR="00F64F76" w:rsidRPr="004538F3">
              <w:t>dmin</w:t>
            </w:r>
          </w:p>
        </w:tc>
      </w:tr>
      <w:tr w:rsidR="00F64F76" w:rsidRPr="004538F3" w14:paraId="349AF9E9" w14:textId="77777777" w:rsidTr="00612F13">
        <w:trPr>
          <w:trHeight w:val="316"/>
        </w:trPr>
        <w:tc>
          <w:tcPr>
            <w:tcW w:w="321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AE31B08" w14:textId="77777777" w:rsidR="00F64F76" w:rsidRPr="004538F3" w:rsidRDefault="00F64F76" w:rsidP="00F64F76">
            <w:proofErr w:type="spellStart"/>
            <w:r w:rsidRPr="004538F3">
              <w:t>Mgmt</w:t>
            </w:r>
            <w:proofErr w:type="spellEnd"/>
            <w:r w:rsidRPr="004538F3">
              <w:t xml:space="preserve"> Password:</w:t>
            </w:r>
          </w:p>
        </w:tc>
        <w:tc>
          <w:tcPr>
            <w:tcW w:w="62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590F1D9" w14:textId="54A80B43" w:rsidR="00F64F76" w:rsidRPr="004538F3" w:rsidRDefault="00727256" w:rsidP="00F64F76">
            <w:proofErr w:type="spellStart"/>
            <w:r w:rsidRPr="00727256">
              <w:rPr>
                <w:color w:val="FF0000"/>
              </w:rPr>
              <w:t>PlaKtm</w:t>
            </w:r>
            <w:proofErr w:type="spellEnd"/>
            <w:r w:rsidRPr="00727256">
              <w:rPr>
                <w:color w:val="FF0000"/>
              </w:rPr>
              <w:t>*24NfoqOkg</w:t>
            </w:r>
          </w:p>
        </w:tc>
      </w:tr>
    </w:tbl>
    <w:p w14:paraId="2834B4D0" w14:textId="14DBD8F6" w:rsidR="007D15EA" w:rsidRPr="00727256" w:rsidRDefault="00727256" w:rsidP="0073444C">
      <w:pPr>
        <w:pStyle w:val="BodyText"/>
        <w:rPr>
          <w:rFonts w:ascii="Times New Roman" w:hAnsi="Times New Roman" w:cs="Times New Roman"/>
          <w:b/>
          <w:color w:val="FF0000"/>
        </w:rPr>
      </w:pPr>
      <w:proofErr w:type="spellStart"/>
      <w:r w:rsidRPr="00727256">
        <w:rPr>
          <w:rFonts w:ascii="Times New Roman" w:hAnsi="Times New Roman" w:cs="Times New Roman"/>
          <w:b/>
          <w:color w:val="FF0000"/>
        </w:rPr>
        <w:t>Ngày</w:t>
      </w:r>
      <w:proofErr w:type="spellEnd"/>
      <w:r w:rsidRPr="00727256">
        <w:rPr>
          <w:rFonts w:ascii="Times New Roman" w:hAnsi="Times New Roman" w:cs="Times New Roman"/>
          <w:b/>
          <w:color w:val="FF0000"/>
        </w:rPr>
        <w:t xml:space="preserve"> 5/7/2017: change password and change zone access </w:t>
      </w:r>
      <w:bookmarkStart w:id="178" w:name="_GoBack"/>
      <w:bookmarkEnd w:id="178"/>
    </w:p>
    <w:p w14:paraId="203444A3" w14:textId="4AEACA78" w:rsidR="00BD3CC5" w:rsidRPr="004538F3" w:rsidRDefault="00BD3CC5" w:rsidP="0073444C">
      <w:pPr>
        <w:pStyle w:val="Heading1"/>
      </w:pPr>
      <w:bookmarkStart w:id="179" w:name="_Toc467233364"/>
      <w:r w:rsidRPr="004538F3">
        <w:lastRenderedPageBreak/>
        <w:t>Serve</w:t>
      </w:r>
      <w:r w:rsidR="0073444C" w:rsidRPr="004538F3">
        <w:t>r design</w:t>
      </w:r>
      <w:bookmarkEnd w:id="179"/>
    </w:p>
    <w:p w14:paraId="2C662AFF" w14:textId="488EDEAC" w:rsidR="0073444C" w:rsidRPr="004538F3" w:rsidRDefault="0073444C" w:rsidP="0073444C">
      <w:r w:rsidRPr="004538F3">
        <w:t xml:space="preserve">The system have 17 new servers, these servers will be setup from </w:t>
      </w:r>
      <w:r w:rsidR="000270BF" w:rsidRPr="004538F3">
        <w:t>initialization to</w:t>
      </w:r>
      <w:r w:rsidRPr="004538F3">
        <w:t xml:space="preserve"> Operating System. The configuration </w:t>
      </w:r>
      <w:proofErr w:type="gramStart"/>
      <w:r w:rsidRPr="004538F3">
        <w:t>parameters does</w:t>
      </w:r>
      <w:proofErr w:type="gramEnd"/>
      <w:r w:rsidRPr="004538F3">
        <w:t xml:space="preserve"> not include </w:t>
      </w:r>
      <w:r w:rsidR="000270BF" w:rsidRPr="004538F3">
        <w:t xml:space="preserve">design </w:t>
      </w:r>
      <w:r w:rsidRPr="004538F3">
        <w:t>parameter</w:t>
      </w:r>
      <w:r w:rsidR="000270BF" w:rsidRPr="004538F3">
        <w:t>s</w:t>
      </w:r>
      <w:r w:rsidRPr="004538F3">
        <w:t xml:space="preserve"> of application</w:t>
      </w:r>
      <w:r w:rsidR="000270BF" w:rsidRPr="004538F3">
        <w:t xml:space="preserve"> software</w:t>
      </w:r>
      <w:r w:rsidRPr="004538F3">
        <w:t>.</w:t>
      </w:r>
    </w:p>
    <w:p w14:paraId="7836F603" w14:textId="4EDDB21E" w:rsidR="005E312A" w:rsidRPr="004538F3" w:rsidRDefault="005E312A" w:rsidP="000D0ECB">
      <w:pPr>
        <w:pStyle w:val="Heading2"/>
      </w:pPr>
      <w:r w:rsidRPr="004538F3">
        <w:t xml:space="preserve"> </w:t>
      </w:r>
      <w:bookmarkStart w:id="180" w:name="_Toc467233365"/>
      <w:r w:rsidRPr="004538F3">
        <w:t>CCS1 server</w:t>
      </w:r>
      <w:bookmarkEnd w:id="180"/>
    </w:p>
    <w:p w14:paraId="499E96EC" w14:textId="77777777" w:rsidR="0073444C" w:rsidRPr="004538F3" w:rsidRDefault="0073444C" w:rsidP="0073444C"/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6E00BF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87F2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374A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CS1</w:t>
            </w:r>
          </w:p>
        </w:tc>
      </w:tr>
      <w:tr w:rsidR="0058227B" w:rsidRPr="0058227B" w14:paraId="4F516B1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377A3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7688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6BCD380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5403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D846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3C380C9F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AB35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EDF76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14CC72C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48F51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E8E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33B1CC8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5AE4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BAF5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3830C6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F816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40EA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0083175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F052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4DB0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06A2E26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3849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1F40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BF38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98DD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048779E7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D50C0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3A17C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4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F14A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84D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4D824DD0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C46E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19817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848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4EB4F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2378863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000B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8A31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0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5295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C061E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2FCD517" w14:textId="77777777" w:rsidTr="0058227B">
        <w:trPr>
          <w:trHeight w:val="300"/>
          <w:jc w:val="center"/>
        </w:trPr>
        <w:tc>
          <w:tcPr>
            <w:tcW w:w="71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1C2387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</w:tr>
      <w:tr w:rsidR="0058227B" w:rsidRPr="0058227B" w14:paraId="63E4B64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7C57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F7F0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8579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4992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3A6825C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1895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F071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F6BBF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85645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7BCB5EE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EA6B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CE059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8F5D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BB918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3EBD78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5BDB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4B9C4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B7FDC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8EAF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6A28DF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889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B279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A5C1E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2CAE5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3F660EAA" w14:textId="77777777" w:rsidTr="0058227B">
        <w:trPr>
          <w:trHeight w:val="300"/>
          <w:jc w:val="center"/>
        </w:trPr>
        <w:tc>
          <w:tcPr>
            <w:tcW w:w="71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CFFE0F6" w14:textId="0CC098E0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</w:tr>
      <w:tr w:rsidR="0058227B" w:rsidRPr="0058227B" w14:paraId="056691D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6CA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EBEF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0608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3ABE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A2B962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F4AAC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47B848" w14:textId="5AAA5D63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18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579E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D23AE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EA0207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C19E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EA948E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19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1B2B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14FD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6E972B25" w14:textId="77777777" w:rsidR="0073444C" w:rsidRPr="004538F3" w:rsidRDefault="0073444C" w:rsidP="0073444C"/>
    <w:p w14:paraId="2A0718B1" w14:textId="67F1B1A2" w:rsidR="005E312A" w:rsidRPr="004538F3" w:rsidRDefault="000270BF" w:rsidP="000D0ECB">
      <w:pPr>
        <w:pStyle w:val="Heading2"/>
      </w:pPr>
      <w:bookmarkStart w:id="181" w:name="_Toc467233366"/>
      <w:r w:rsidRPr="004538F3">
        <w:t>CCS2 server</w:t>
      </w:r>
      <w:bookmarkEnd w:id="181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2A6F865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DD15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5CB2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CS2</w:t>
            </w:r>
          </w:p>
        </w:tc>
      </w:tr>
      <w:tr w:rsidR="0058227B" w:rsidRPr="0058227B" w14:paraId="233F4A6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82668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4A44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30AA9D7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7237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988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0BEA5626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793A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985B1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10A7912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7A1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7F61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3A7A76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7D6F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D8C4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2D82C3C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0DB66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BE7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239C13D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CD6F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EEA3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3D40E32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1696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4A5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266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1E3E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56E9A447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56E5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A3987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5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BE27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BF10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1FA65D55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02DB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7350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A1C1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39FC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601DA70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741E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7DAF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8EBD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D297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B6E43A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9EADA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E79039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38C61F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9843C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F92E53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717C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7A4D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B1EB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A5900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349719E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10B5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CA23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88FE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6062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39AED58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A7A6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7A5E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355860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C4E9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C76232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42BFE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C9310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69A14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DB85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54F08C7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2F231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25C3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784D3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365F3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11DD5EB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497AE3" w14:textId="773B2991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FC1F2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43AFA0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B55727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</w:tr>
      <w:tr w:rsidR="0058227B" w:rsidRPr="0058227B" w14:paraId="71B1CFA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678E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81BA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93C9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5664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CAF216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78A21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F5DF1" w14:textId="6B9D119D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0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3BD9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BE32C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709D37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A2860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FD7BB0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1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ED60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64C4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6D4B1870" w14:textId="77777777" w:rsidR="005E312A" w:rsidRPr="004538F3" w:rsidRDefault="005E312A" w:rsidP="0073444C"/>
    <w:p w14:paraId="22DD3AC4" w14:textId="53AB5407" w:rsidR="005E312A" w:rsidRDefault="000270BF" w:rsidP="000D0ECB">
      <w:pPr>
        <w:pStyle w:val="Heading2"/>
      </w:pPr>
      <w:bookmarkStart w:id="182" w:name="_Toc467233367"/>
      <w:r w:rsidRPr="004538F3">
        <w:t>CMS1 server</w:t>
      </w:r>
      <w:bookmarkEnd w:id="182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7A00D3A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374C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34432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1</w:t>
            </w:r>
          </w:p>
        </w:tc>
      </w:tr>
      <w:tr w:rsidR="0058227B" w:rsidRPr="0058227B" w14:paraId="5FA8A80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4BF7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2977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4B609DF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24C8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F0E9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602A17D1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9BD8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92DA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238474C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E0A23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AEF8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049C503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FA7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F19C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0E96FD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E29E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AF15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6628FC3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4981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CB14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5A758C1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03ED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6AF4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FA22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C2D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6BF92483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8CB7C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72600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6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B8C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F591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55B8A461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AA40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3BD3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8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EDFE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0F44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0B01FB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713D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15A4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1259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CBFCD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EE0306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FBDBE9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45A4A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3CAC04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3E8E2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56AA34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DCF2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044E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F83C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EE52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17CF78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06898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7A6E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2A22F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8B2E5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2193F2B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0B38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553A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744A7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16E5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30C1A5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3969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453AE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F2A40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AE1F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5379B56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AA83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3F31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17A5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E61C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0E2FD5E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F322841" w14:textId="0014CD02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23F4A0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1072D6F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66B4B8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</w:tr>
      <w:tr w:rsidR="0058227B" w:rsidRPr="0058227B" w14:paraId="2EC8F67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ED23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28DA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3FF53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AEFA6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6D529D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A4242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B9561" w14:textId="061EFBAB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2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6E807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3CB2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5D2C2B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B2664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9CD51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3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16600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E26C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4F01ECCB" w14:textId="77777777" w:rsidR="0058227B" w:rsidRPr="0058227B" w:rsidRDefault="0058227B" w:rsidP="0058227B">
      <w:pPr>
        <w:pStyle w:val="BodyText"/>
        <w:rPr>
          <w:lang w:eastAsia="en-US" w:bidi="ar-SA"/>
        </w:rPr>
      </w:pPr>
    </w:p>
    <w:p w14:paraId="40FB194D" w14:textId="1F74E349" w:rsidR="005E312A" w:rsidRPr="004538F3" w:rsidRDefault="000270BF" w:rsidP="000D0ECB">
      <w:pPr>
        <w:pStyle w:val="Heading2"/>
      </w:pPr>
      <w:bookmarkStart w:id="183" w:name="_Toc467233368"/>
      <w:r w:rsidRPr="004538F3">
        <w:t>CMS2 server</w:t>
      </w:r>
      <w:bookmarkEnd w:id="183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7390FA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FA7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09A3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2</w:t>
            </w:r>
          </w:p>
        </w:tc>
      </w:tr>
      <w:tr w:rsidR="0058227B" w:rsidRPr="0058227B" w14:paraId="7B4CEC8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1AC4E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F903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2ACF09A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1A6FE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4A7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11EBF4AB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B2E38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CF75E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3236F11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6095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1BB9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6DBD4E4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CBD9C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F23C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01FCC5B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7016B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3B5A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09F82FD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92B9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9DEE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54AEB4B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0E7C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7E4D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2E8C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811C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6FA8ECF3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7BDE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C1BB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7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FC6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7641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6276F6FF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97118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8732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9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EA0F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0C51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343676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E927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4D1E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5E82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9155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1D001A7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E3470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9293C4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FB1E8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5CE0E1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027403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34BD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0B14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1D992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A4FE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417FF97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7FAF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2AB6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706B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A0C1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7514BD2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171B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54C0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01B53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25D5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F52466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A8C5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D6BE8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58CBA3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910B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02E8958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63605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73C6A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95886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5F4A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736E74D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FBDE9A3" w14:textId="392E4C14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B8DA8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5A41C07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D3E7C0" w14:textId="77777777" w:rsidR="0058227B" w:rsidRPr="0058227B" w:rsidRDefault="0058227B" w:rsidP="0058227B">
            <w:pPr>
              <w:rPr>
                <w:sz w:val="20"/>
                <w:szCs w:val="20"/>
              </w:rPr>
            </w:pPr>
          </w:p>
        </w:tc>
      </w:tr>
      <w:tr w:rsidR="0058227B" w:rsidRPr="0058227B" w14:paraId="5C89DCD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FA0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5E42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E0DD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851BD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8D7B7A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E900B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DA39C" w14:textId="199129F1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4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0A487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A472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6C4C04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D1C0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9A970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5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86068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B6396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6A83BCEE" w14:textId="77777777" w:rsidR="005E312A" w:rsidRPr="004538F3" w:rsidRDefault="005E312A" w:rsidP="0073444C"/>
    <w:p w14:paraId="67654DE7" w14:textId="6EC371B9" w:rsidR="005E312A" w:rsidRPr="004538F3" w:rsidRDefault="000270BF" w:rsidP="000D0ECB">
      <w:pPr>
        <w:pStyle w:val="Heading2"/>
      </w:pPr>
      <w:bookmarkStart w:id="184" w:name="_Toc467233369"/>
      <w:r w:rsidRPr="004538F3">
        <w:t>CMS3 server</w:t>
      </w:r>
      <w:bookmarkEnd w:id="184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CC1873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88028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64FD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3</w:t>
            </w:r>
          </w:p>
        </w:tc>
      </w:tr>
      <w:tr w:rsidR="0058227B" w:rsidRPr="0058227B" w14:paraId="05A6FD5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CB42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02F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5CFFB4E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11E1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C100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16781776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B21D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ED40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404674B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28CF5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8B9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7E1502E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8DF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213F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1A878AE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D7B1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8D2B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641D09B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84EA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F3AB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81CD35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BE13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BEC5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6E55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9916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0B0537A0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5B62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A03C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 10.121.140.38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FF50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82AF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23C22C02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3AC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61E7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0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77A8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4E06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A6902A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F18F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DF6E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5CBD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2AD63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3122A3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9969DA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29D3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99ED1F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E973F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933407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A3A0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1D5C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33BB4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A3F67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057B907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D247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ADDB0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7780E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5578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10D1133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2D8F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A2F2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EF63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8145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D96A0E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DAF50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600E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D7A1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913B2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24CC11D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6B88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2A06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0B5E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DF765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722B120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3D55952" w14:textId="0DD82884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AD06E1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91B3C6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8CDC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164626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5C0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9548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C818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01F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FF8DD8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108D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C7207" w14:textId="0F2DC64E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6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F353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8203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145D05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6A3E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AF9C3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7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C78B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F09C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774B7C68" w14:textId="77777777" w:rsidR="005E312A" w:rsidRPr="004538F3" w:rsidRDefault="005E312A" w:rsidP="0073444C"/>
    <w:p w14:paraId="019645C3" w14:textId="5AEEB699" w:rsidR="005E312A" w:rsidRPr="004538F3" w:rsidRDefault="000270BF" w:rsidP="000D0ECB">
      <w:pPr>
        <w:pStyle w:val="Heading2"/>
      </w:pPr>
      <w:bookmarkStart w:id="185" w:name="_Toc467233370"/>
      <w:r w:rsidRPr="004538F3">
        <w:t>CMS4 server</w:t>
      </w:r>
      <w:bookmarkEnd w:id="185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564C303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24C4F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4AB4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4</w:t>
            </w:r>
          </w:p>
        </w:tc>
      </w:tr>
      <w:tr w:rsidR="0058227B" w:rsidRPr="0058227B" w14:paraId="2ACD0A3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E385C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EFEA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2651A45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0DB1E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DCCA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6DEB8055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AB73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3540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74038AD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73D6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A9FD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62206A6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F35FA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9975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7065D16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EE44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894E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320D7B3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1EB0E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4B9E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198F27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B9C0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CBBB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A1DC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5C52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4D65816F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9A606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71FAF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39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650A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16FA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79ABEB0D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34D6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D26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A00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7999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21FB7B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5509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lastRenderedPageBreak/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1052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5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046C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68C37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6EA191A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5D8FC9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060185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192540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5AED15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F0062B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DA37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4C00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6D3E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C5AB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3BA224C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6D5B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2079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A804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FBC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62E1A93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8F3C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DEAB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0185B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74335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C6C30D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5169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1865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EC64E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7672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10D3C50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A560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37E5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73D9F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7D3E8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177B694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3AD2DF" w14:textId="13D8CB3B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6B87E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ED4AF5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6A81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2DA273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18F7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ADBC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7E28D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F1F89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F99B3F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081C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1FFD6C" w14:textId="03F4D1ED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8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65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548E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397D90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99E2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48048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29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FC4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043D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5F5126B0" w14:textId="77777777" w:rsidR="005E312A" w:rsidRPr="004538F3" w:rsidRDefault="005E312A" w:rsidP="0073444C"/>
    <w:p w14:paraId="2CF3CA01" w14:textId="35179363" w:rsidR="005E312A" w:rsidRPr="004538F3" w:rsidRDefault="000270BF" w:rsidP="000D0ECB">
      <w:pPr>
        <w:pStyle w:val="Heading2"/>
      </w:pPr>
      <w:bookmarkStart w:id="186" w:name="_Toc467233371"/>
      <w:r w:rsidRPr="004538F3">
        <w:t>CMS5 server</w:t>
      </w:r>
      <w:bookmarkEnd w:id="186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7049F80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4CBEC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056A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5</w:t>
            </w:r>
          </w:p>
        </w:tc>
      </w:tr>
      <w:tr w:rsidR="0058227B" w:rsidRPr="0058227B" w14:paraId="4AFAC0A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BCDB7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C439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3C3A7AB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D2EE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DB0F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7B90CF30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81FAB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D436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39CE709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696AC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26E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23FD26B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34D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52AF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2727781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3C33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4719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37F3FC8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5EA7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072E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16C5F2C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C8CC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0B8A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8D82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82E5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1040D9D7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0AA2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D0B9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0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25CC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DE54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4C0F5AB0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F1BDD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B8A9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074E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1CF0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CE4535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6FF6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1211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EF67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2639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2EAF6B3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5E15E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7B554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88433A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BE6ED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100531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1553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F850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E8FF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26DD3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2FB539F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7FFB8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1855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C655D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717B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63DC1DE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7EAAC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6B590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36A96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5CDE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9FBAF5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5545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11A0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0F7AD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AA65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382BBDF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3949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E8773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162D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9123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7C78B0E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237065" w14:textId="3F444268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9B86F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4968FD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A3BE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8B2751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6AF2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198DE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4EB7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AA48A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D9A00C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42598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09084" w14:textId="6B253AC8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0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64EBF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C948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DB7BA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D1CB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4CF1D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1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A4B9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3120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1F996234" w14:textId="77777777" w:rsidR="005E312A" w:rsidRPr="004538F3" w:rsidRDefault="005E312A" w:rsidP="0073444C"/>
    <w:p w14:paraId="7642C825" w14:textId="647E08DE" w:rsidR="005E312A" w:rsidRPr="004538F3" w:rsidRDefault="000270BF" w:rsidP="000D0ECB">
      <w:pPr>
        <w:pStyle w:val="Heading2"/>
      </w:pPr>
      <w:bookmarkStart w:id="187" w:name="_Toc467233372"/>
      <w:r w:rsidRPr="004538F3">
        <w:lastRenderedPageBreak/>
        <w:t>CMS6 server</w:t>
      </w:r>
      <w:bookmarkEnd w:id="187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7FDA2E0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9DDB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C23E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6</w:t>
            </w:r>
          </w:p>
        </w:tc>
      </w:tr>
      <w:tr w:rsidR="0058227B" w:rsidRPr="0058227B" w14:paraId="4AE2937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23DB7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65A4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056607E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EFF4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3836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050B6D02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AD75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38F4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4D9343F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1A8C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16A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06A756B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303C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D54AE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1DCB87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B55E9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FB0A6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5F5C2BA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27C65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7D2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0F867E6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436C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6739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C648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8991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2C5B5160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BBD9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4F59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1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F64E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D9AD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304B3113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4DAD2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F8DD3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AEF8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3ED8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6A0B704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67D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DB21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460EC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1836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4BC5C4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3DEDD1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D45C8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EF529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040E5C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2AA29B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D379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9370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80C55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02EA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629473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0F06A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8019B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6D5B9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1F10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256B973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9D7AA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7D7B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9BB9B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13FD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CF8886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5E17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F7780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5AB8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51DF8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56268B6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5626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E0AB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D4EB7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1AC9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2632850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BE959C" w14:textId="7E16757B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D7E351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C6E49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CEBE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ABFCF5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58F3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51E7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F305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D995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928FD7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1C32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774E5" w14:textId="390E950E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2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C5FF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BA5A5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C3DA10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8FD4A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E0D7F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3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B87A2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3332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0F2E2EA0" w14:textId="77777777" w:rsidR="005E312A" w:rsidRPr="004538F3" w:rsidRDefault="005E312A" w:rsidP="0073444C"/>
    <w:p w14:paraId="4E98648C" w14:textId="52270690" w:rsidR="005E312A" w:rsidRPr="004538F3" w:rsidRDefault="000270BF" w:rsidP="000D0ECB">
      <w:pPr>
        <w:pStyle w:val="Heading2"/>
      </w:pPr>
      <w:bookmarkStart w:id="188" w:name="_Toc467233373"/>
      <w:r w:rsidRPr="004538F3">
        <w:t>CMS7 server</w:t>
      </w:r>
      <w:bookmarkEnd w:id="188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1642D0C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00099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CC94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S7</w:t>
            </w:r>
          </w:p>
        </w:tc>
      </w:tr>
      <w:tr w:rsidR="0058227B" w:rsidRPr="0058227B" w14:paraId="6EF91C3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506BA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E240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4E300AE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D98D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C748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5862105E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1F3D4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E7BD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7645274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ACC8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428F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71CC037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FF56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655F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30D9A0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AE1BA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71E9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7EBCDA5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A5B6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150F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5247BF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11330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00C1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C485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B0DD3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4B62BD24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4F83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434D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2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D1A6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A3DD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334E6F21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FEE0B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00007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E6DE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A47B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D356CC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A268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8F5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8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09E01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E5BAA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1FE8872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9B1AA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A599AD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A96B3E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27F7CE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8DD0D1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5FB8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E1B8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3664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06C5C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6A2014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B5FD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8354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01EB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7F29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2C8D14F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75DF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7C21B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6860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FBF5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5FA061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6970B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6E0E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BF848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C94E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436066F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775F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582F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ED9D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789E5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5E54AFF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5C1F39" w14:textId="7C8F44A0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26BEB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6EAF9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2460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ACC0CE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610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C6A3B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314B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EB90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9EACA8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17632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32D87" w14:textId="60607AE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4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6588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F0DA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A42AEC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9871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7097EE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5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17B1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C4EA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5024C409" w14:textId="77777777" w:rsidR="005E312A" w:rsidRPr="004538F3" w:rsidRDefault="005E312A" w:rsidP="0073444C"/>
    <w:p w14:paraId="477657D7" w14:textId="02E14DD8" w:rsidR="005E312A" w:rsidRPr="004538F3" w:rsidRDefault="000270BF" w:rsidP="000D0ECB">
      <w:pPr>
        <w:pStyle w:val="Heading2"/>
      </w:pPr>
      <w:bookmarkStart w:id="189" w:name="_Toc467233374"/>
      <w:r w:rsidRPr="004538F3">
        <w:t>APS1 server</w:t>
      </w:r>
      <w:bookmarkEnd w:id="189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112DCD4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4BB9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BD1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APS1</w:t>
            </w:r>
          </w:p>
        </w:tc>
      </w:tr>
      <w:tr w:rsidR="0058227B" w:rsidRPr="0058227B" w14:paraId="6BABE4D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29EF8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D788E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1C8937E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75E5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B96E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6BF83B6E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3312F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6AF9A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0B43305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CDAE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6B82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3E237AE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17B3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0435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5ED7139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FC3B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439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4DE3B5F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7A08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6ED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2C71C6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8EE1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1EF7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DB58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8CB9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72F6E65F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9945E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1B886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3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BECC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815B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22F999DA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0CE3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24BA3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5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9022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4B67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43F4DF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FFBC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A513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19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9871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5133D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F34B3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9F152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FAA4B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A8E323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2915C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853B9F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40D3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B1D4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F8FD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D79B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68CBC7C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116FE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FEB57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4EAE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3804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644BDDA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BCF84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DE92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74979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A96E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B64C9B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24EC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158B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1B71A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A1B4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64AC496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BF67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AB31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C4F88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7F535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2BB5308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89D63B" w14:textId="42014217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2EC640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1C6758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68D3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ECD1D5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497D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lastRenderedPageBreak/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3092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2C70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B2C3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7DB634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C66A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A136B" w14:textId="7300A7DA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6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7BD0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C52A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3F96F0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7B69E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A08EC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7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52F7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0A80B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22149EB6" w14:textId="77777777" w:rsidR="005E312A" w:rsidRPr="004538F3" w:rsidRDefault="005E312A" w:rsidP="0073444C"/>
    <w:p w14:paraId="2B92BA70" w14:textId="5CCC57E8" w:rsidR="005E312A" w:rsidRDefault="000270BF" w:rsidP="000D0ECB">
      <w:pPr>
        <w:pStyle w:val="Heading2"/>
      </w:pPr>
      <w:bookmarkStart w:id="190" w:name="_Toc467233375"/>
      <w:r w:rsidRPr="004538F3">
        <w:t>APS2 server</w:t>
      </w:r>
      <w:bookmarkEnd w:id="190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585C34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DB33D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61584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APS2</w:t>
            </w:r>
          </w:p>
        </w:tc>
      </w:tr>
      <w:tr w:rsidR="0058227B" w:rsidRPr="0058227B" w14:paraId="589F2ED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A1B9A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B6E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010B355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483D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2762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16DB91CC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A4AE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798B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4550C99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4F60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F703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4551C5D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539D5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8A43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19644BF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0024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034B1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1692F08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2BBF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2B3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C163C8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2E5F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D8DB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2CD3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8B7F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56ED6D3C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D9B1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32E6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4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7DA9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7AB7E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4E38D938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84749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7A480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6/2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A402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B416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0CC2886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21A2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217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0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4C7A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5D563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1750ECF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F899D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32713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2E605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31B74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BB4559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EC4B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ECD72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5C72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53B6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93505B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43D7F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130C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78A9B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3C9E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73DF510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85D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336A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753CFA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10A2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6C85F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3A79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070F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AA74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FDF5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317422F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184F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8308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BAC206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23A5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664AC35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F6E735D" w14:textId="56EE0124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B4C868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1D10D4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F6634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87C61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52E9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48F0A1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43CE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18A1D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7939D0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C3214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E02091" w14:textId="2164DE7E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8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E45F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F3F7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4D3A6D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C616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24F72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39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E686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84D2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03266639" w14:textId="77777777" w:rsidR="0058227B" w:rsidRPr="0058227B" w:rsidRDefault="0058227B" w:rsidP="0058227B">
      <w:pPr>
        <w:pStyle w:val="BodyText"/>
        <w:rPr>
          <w:lang w:eastAsia="en-US" w:bidi="ar-SA"/>
        </w:rPr>
      </w:pPr>
    </w:p>
    <w:p w14:paraId="36487A2F" w14:textId="1873FC7C" w:rsidR="005E312A" w:rsidRDefault="000270BF" w:rsidP="000D0ECB">
      <w:pPr>
        <w:pStyle w:val="Heading2"/>
      </w:pPr>
      <w:bookmarkStart w:id="191" w:name="_Toc467233376"/>
      <w:r w:rsidRPr="004538F3">
        <w:t>APS3 server</w:t>
      </w:r>
      <w:bookmarkEnd w:id="191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149FC51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15050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FB5D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APS3</w:t>
            </w:r>
          </w:p>
        </w:tc>
      </w:tr>
      <w:tr w:rsidR="0058227B" w:rsidRPr="0058227B" w14:paraId="49F6489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5897A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F10D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07A1550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BE17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62BF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5C974F64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4702F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ABF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54DC80F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D8D1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9819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0CA586D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4BCC0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36D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0E4240D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32B5A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0AA4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5C0F91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BF1F8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A1FB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65DC194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B91B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20FC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4B15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2350B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73253D19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1A2D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91CEC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6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58D1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38AE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16B58FF2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5DF3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7139F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8/2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A863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C982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2175C2B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FFBE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071B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2833C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83F0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E540EC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BA8BB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88DD02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377539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3CF9A0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A7AF28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6B54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5B40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8F3DE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07EB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617220A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5EA3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E8533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E6224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97D92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1181D1B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B9A0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3200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5579B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2C032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873AC5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6947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8AB4A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07A0D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71E5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719C9B3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A89E5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F43A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4160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E87C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69FE2E4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FB5B6F" w14:textId="5E6F2338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8EF6BB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03523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718C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94DB6C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17B0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8DE3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07E7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D0DA2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6AE1EDC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68D78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20AEC8" w14:textId="7CF01C6E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0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DE019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04DB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5525BE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C8B2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3C55D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1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76B6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C060E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26B37785" w14:textId="77777777" w:rsidR="0058227B" w:rsidRPr="0058227B" w:rsidRDefault="0058227B" w:rsidP="0058227B">
      <w:pPr>
        <w:pStyle w:val="BodyText"/>
        <w:rPr>
          <w:lang w:eastAsia="en-US" w:bidi="ar-SA"/>
        </w:rPr>
      </w:pPr>
    </w:p>
    <w:p w14:paraId="73761B1C" w14:textId="34A9F08D" w:rsidR="005E312A" w:rsidRPr="004538F3" w:rsidRDefault="000270BF" w:rsidP="000D0ECB">
      <w:pPr>
        <w:pStyle w:val="Heading2"/>
      </w:pPr>
      <w:bookmarkStart w:id="192" w:name="_Toc467233377"/>
      <w:r w:rsidRPr="004538F3">
        <w:t>APS4 server</w:t>
      </w:r>
      <w:bookmarkEnd w:id="192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88D0D7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1A87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9B26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APS4</w:t>
            </w:r>
          </w:p>
        </w:tc>
      </w:tr>
      <w:tr w:rsidR="0058227B" w:rsidRPr="0058227B" w14:paraId="7B1FAE0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9E94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7A70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2D4E99B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633CF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5EF0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6FEFB017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C86C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A829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0AF831D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43642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536E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39B4B46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D74A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0F9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00EA421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7A9B7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AA938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4FFAB62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F7227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2C19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2EF1441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A8AE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065A3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7F94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200B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3AC5115D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F071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0EA0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 10.121.140.47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F108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A83F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241E100B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801F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AF364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79/26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1C5F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55B5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3C665C9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A3E0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9753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1C7E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BF6A8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07F8470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DFAD26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660F6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69004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F3BE62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61614A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96C2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46C5C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DF9D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6C73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4C63BA4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2111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5BC4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5AADF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8D8D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4CF2F4B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DE72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A515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A0101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6EC4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776D60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2448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lastRenderedPageBreak/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2ADBA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9B139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08E7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71C2D6A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FEBAF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7747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1ADD4F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A8D3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2D83781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B0D1E0" w14:textId="6C154FD5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70741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22578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54A6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63D93CF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369D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13D1E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328F1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A7AA5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984783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C306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904AF" w14:textId="13F08133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2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5625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9DF3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DD1B5D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514A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6EEE4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3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7639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46B9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7A514A23" w14:textId="77777777" w:rsidR="005E312A" w:rsidRPr="004538F3" w:rsidRDefault="005E312A" w:rsidP="0073444C"/>
    <w:p w14:paraId="2FCF222D" w14:textId="0DE73AA4" w:rsidR="005E312A" w:rsidRPr="004538F3" w:rsidRDefault="000270BF" w:rsidP="000D0ECB">
      <w:pPr>
        <w:pStyle w:val="Heading2"/>
      </w:pPr>
      <w:bookmarkStart w:id="193" w:name="_Toc467233378"/>
      <w:r w:rsidRPr="004538F3">
        <w:t>CMP server</w:t>
      </w:r>
      <w:bookmarkEnd w:id="193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01DE8AA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CCE0E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9D0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CMP</w:t>
            </w:r>
          </w:p>
        </w:tc>
      </w:tr>
      <w:tr w:rsidR="0058227B" w:rsidRPr="0058227B" w14:paraId="59F6B3A6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9484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7E84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4760771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6C88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90D4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5735CFFF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C5ED6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12A6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3AA1BC9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9443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B2FB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5417A20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BFF0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2E4F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0481E2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F40B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21DA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4247AF2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B8B40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E3FF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23BDC69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76A9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22E7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DDA9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66A6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0D12ED0E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7782E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E532F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49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18BF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3795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2417EDD1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1CDB8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E685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81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4AD9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43C3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414BBBA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B35E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0BE7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3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8586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4AB4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04DF224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16ACEF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99360C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F58EB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870A7B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7A1B139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1B40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3AADC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E96C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A6C5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6434E83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BFE8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00CA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2268DE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DCC5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7A4EDBC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BD724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4ED25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A93DD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73CA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898670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2974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A0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EB9F5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0B68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2DC56D5C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B535E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0FDB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72FEF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AB681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6F0121B2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A0139F1" w14:textId="2D8CF580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188C0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C081D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30AC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2279972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6ACB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CB67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8169E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C84E88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DF255F1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9055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EC7B3" w14:textId="6FF4721B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4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8009D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06B24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2E58C0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D7B399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11E581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5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E2F2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3A1D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385EE78C" w14:textId="77777777" w:rsidR="005E312A" w:rsidRPr="004538F3" w:rsidRDefault="005E312A" w:rsidP="0073444C"/>
    <w:p w14:paraId="2BE5BF7A" w14:textId="77777777" w:rsidR="005E312A" w:rsidRPr="004538F3" w:rsidRDefault="005E312A" w:rsidP="0073444C"/>
    <w:p w14:paraId="789CDD89" w14:textId="7AC14C17" w:rsidR="005E312A" w:rsidRPr="004538F3" w:rsidRDefault="000270BF" w:rsidP="000D0ECB">
      <w:pPr>
        <w:pStyle w:val="Heading2"/>
      </w:pPr>
      <w:bookmarkStart w:id="194" w:name="_Toc467233379"/>
      <w:r w:rsidRPr="004538F3">
        <w:t>WEB server</w:t>
      </w:r>
      <w:bookmarkEnd w:id="194"/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53B0469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86FA0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B0A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WEB</w:t>
            </w:r>
          </w:p>
        </w:tc>
      </w:tr>
      <w:tr w:rsidR="0058227B" w:rsidRPr="0058227B" w14:paraId="14759DB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1111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920A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54B0F88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FB45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759E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7F95C1CD" w14:textId="77777777" w:rsidTr="0058227B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3AB4A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lastRenderedPageBreak/>
              <w:t>Pack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301B5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5797E143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38D69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C9E0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65E6CC6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A9BC4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9C49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40A290B9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3CBAE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DAF2D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7F12E52A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96DDA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498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21E5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4EF8DEED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E7C3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0ECE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E25D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EE94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1275C4DF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8D0D8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CCF4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140.50/27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9C65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2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9E93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7685FDB6" w14:textId="77777777" w:rsidTr="0058227B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0E4E3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DB7E7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82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F064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FA47D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1A919CE5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391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0DDB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6E3E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B25C7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A0C1E4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F3CACFE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C5882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6043D7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B7ED0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42BE03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328C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6FDB6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1672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ED706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24C36D2E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44779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ABBF4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508B0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B2D3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209B4634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40466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D94B8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2AAB2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B3AC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10EDA5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1052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0190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C729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63DC8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2E9BD55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B0C2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E181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042F1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4F4A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56E6908B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531BBB" w14:textId="56BC3D4D" w:rsidR="0058227B" w:rsidRPr="0058227B" w:rsidRDefault="00BE42A4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E5B9B3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5E755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8FED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74A75B7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4150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E7F3BA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E1145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6950B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41AD98B8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2C34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A2D72" w14:textId="632159CD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6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E402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0454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7EBED80" w14:textId="77777777" w:rsidTr="0058227B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C8A26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0C6321" w14:textId="77777777" w:rsidR="0058227B" w:rsidRPr="0058227B" w:rsidRDefault="00FC3FA2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7" w:history="1">
              <w:r w:rsidR="0058227B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3A48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CC4E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52081CE1" w14:textId="77777777" w:rsidR="005E312A" w:rsidRPr="004538F3" w:rsidRDefault="005E312A" w:rsidP="0073444C"/>
    <w:p w14:paraId="3D15D0C5" w14:textId="6490F621" w:rsidR="005E312A" w:rsidRPr="004538F3" w:rsidRDefault="000270BF" w:rsidP="000D0ECB">
      <w:pPr>
        <w:pStyle w:val="Heading2"/>
      </w:pPr>
      <w:bookmarkStart w:id="195" w:name="_Toc467233380"/>
      <w:r w:rsidRPr="004538F3">
        <w:t>DSU1 server</w:t>
      </w:r>
      <w:bookmarkEnd w:id="195"/>
    </w:p>
    <w:tbl>
      <w:tblPr>
        <w:tblW w:w="7532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7AF19753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16445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840F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SU1</w:t>
            </w:r>
          </w:p>
        </w:tc>
      </w:tr>
      <w:tr w:rsidR="0058227B" w:rsidRPr="0058227B" w14:paraId="42BED8D1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47498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DB6E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17981DDE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90B16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2905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2BB97C52" w14:textId="77777777" w:rsidTr="002E4652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BE93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29DAB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06C4C4CE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E332B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CDFD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5D04D400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ECA3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0360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57C1E433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5E5B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8A253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5707AA39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5C6E1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841F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2C95DEBE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A327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EA5F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1F169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72C9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7F5560E6" w14:textId="77777777" w:rsidTr="002E4652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8EE2B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9B2E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92.168.9.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9ABC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4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F03E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53B8CB83" w14:textId="77777777" w:rsidTr="002E4652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3496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298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9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023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DC55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7A9195B7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434C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lastRenderedPageBreak/>
              <w:t>iDrac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AC95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A9D84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19B06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25A4F1A8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E298B1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C8A8C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FF841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7BC0E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1E40767D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77E4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14C8EE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D297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C1C8F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5FBCE7A5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E59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887C8B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E95D9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6765E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05F28D6F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F7CA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F13F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D2B1E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0BEF93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5CA2F8DE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8833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D943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6AE7C7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A9E2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0FBCCCDF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2324A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C0325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7744A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15286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0626C6F0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90C305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SAN LVM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3A8908B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4BDEAC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4E4BCAA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9074788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A9E5C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89F99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Not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395C0B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8CD654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unction</w:t>
            </w:r>
          </w:p>
        </w:tc>
      </w:tr>
      <w:tr w:rsidR="002E4652" w:rsidRPr="0058227B" w14:paraId="121E9AD2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4FFF46" w14:textId="2946E6C3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db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11C97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B27F81" w14:textId="77777777" w:rsidR="002E4652" w:rsidRPr="0058227B" w:rsidRDefault="002E4652" w:rsidP="002E465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 G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D26FFA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voting</w:t>
            </w:r>
          </w:p>
        </w:tc>
      </w:tr>
      <w:tr w:rsidR="002E4652" w:rsidRPr="0058227B" w14:paraId="6AA4BD93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62B54" w14:textId="0EA03269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sdd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90278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07DF9" w14:textId="77777777" w:rsidR="002E4652" w:rsidRPr="0058227B" w:rsidRDefault="002E4652" w:rsidP="002E465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 G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DA521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FR</w:t>
            </w:r>
          </w:p>
        </w:tc>
      </w:tr>
      <w:tr w:rsidR="002E4652" w:rsidRPr="0058227B" w14:paraId="12A11256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09A165" w14:textId="3A7F07A0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sdc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81763D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1ADC5" w14:textId="21A81794" w:rsidR="002E4652" w:rsidRPr="0058227B" w:rsidRDefault="002E4652" w:rsidP="002E465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 xml:space="preserve"> T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42D78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ATA</w:t>
            </w:r>
          </w:p>
        </w:tc>
      </w:tr>
      <w:tr w:rsidR="002E4652" w:rsidRPr="0058227B" w14:paraId="2B5373DA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93A7E" w14:textId="5D7B7F06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de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5D807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D5FBB" w14:textId="77DBC2A4" w:rsidR="002E4652" w:rsidRPr="0058227B" w:rsidRDefault="002E4652" w:rsidP="002E4652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,2 T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5E64F2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ongandcdr</w:t>
            </w:r>
            <w:proofErr w:type="spellEnd"/>
          </w:p>
        </w:tc>
      </w:tr>
      <w:tr w:rsidR="002E4652" w:rsidRPr="0058227B" w14:paraId="7E83520F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90472A" w14:textId="2A8896F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906EF59" w14:textId="7777777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A19020D" w14:textId="7777777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06298" w14:textId="7777777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2E4652" w:rsidRPr="0058227B" w14:paraId="329AE11C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FF892" w14:textId="77777777" w:rsidR="002E4652" w:rsidRPr="0058227B" w:rsidRDefault="002E4652" w:rsidP="002E4652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1FBAE7" w14:textId="77777777" w:rsidR="002E4652" w:rsidRPr="0058227B" w:rsidRDefault="002E4652" w:rsidP="002E465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1FCCC" w14:textId="77777777" w:rsidR="002E4652" w:rsidRPr="0058227B" w:rsidRDefault="002E4652" w:rsidP="002E465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5BDF85" w14:textId="77777777" w:rsidR="002E4652" w:rsidRPr="0058227B" w:rsidRDefault="002E4652" w:rsidP="002E4652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2E4652" w:rsidRPr="0058227B" w14:paraId="5AA5B046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AC94F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9C93E" w14:textId="4E96418D" w:rsidR="002E4652" w:rsidRPr="0058227B" w:rsidRDefault="00FC3FA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8" w:history="1">
              <w:r w:rsidR="002E4652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A3EF1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D814A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2E4652" w:rsidRPr="0058227B" w14:paraId="33B08F0B" w14:textId="77777777" w:rsidTr="002E4652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856B5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31919" w14:textId="77777777" w:rsidR="002E4652" w:rsidRPr="0058227B" w:rsidRDefault="00FC3FA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49" w:history="1">
              <w:r w:rsidR="002E4652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6A887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C11B8" w14:textId="77777777" w:rsidR="002E4652" w:rsidRPr="0058227B" w:rsidRDefault="002E4652" w:rsidP="002E4652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08F6E9DD" w14:textId="77777777" w:rsidR="005E312A" w:rsidRPr="004538F3" w:rsidRDefault="005E312A" w:rsidP="0073444C"/>
    <w:p w14:paraId="1AEB5BA9" w14:textId="0B8E4CD3" w:rsidR="005E312A" w:rsidRDefault="00B22F43" w:rsidP="000D0ECB">
      <w:pPr>
        <w:pStyle w:val="Heading2"/>
      </w:pPr>
      <w:bookmarkStart w:id="196" w:name="_Toc467233381"/>
      <w:r w:rsidRPr="004538F3">
        <w:t>DSU2 server</w:t>
      </w:r>
      <w:bookmarkEnd w:id="196"/>
    </w:p>
    <w:tbl>
      <w:tblPr>
        <w:tblW w:w="7532" w:type="dxa"/>
        <w:jc w:val="center"/>
        <w:tblLook w:val="04A0" w:firstRow="1" w:lastRow="0" w:firstColumn="1" w:lastColumn="0" w:noHBand="0" w:noVBand="1"/>
      </w:tblPr>
      <w:tblGrid>
        <w:gridCol w:w="2171"/>
        <w:gridCol w:w="2000"/>
        <w:gridCol w:w="1701"/>
        <w:gridCol w:w="1660"/>
      </w:tblGrid>
      <w:tr w:rsidR="0058227B" w:rsidRPr="0058227B" w14:paraId="11800F18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A26CC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Hostnam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2F8C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SU2</w:t>
            </w:r>
          </w:p>
        </w:tc>
      </w:tr>
      <w:tr w:rsidR="0058227B" w:rsidRPr="0058227B" w14:paraId="5E9B7008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FC2C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Raid configuration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0ACA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 (two disks)</w:t>
            </w:r>
          </w:p>
        </w:tc>
      </w:tr>
      <w:tr w:rsidR="0058227B" w:rsidRPr="0058227B" w14:paraId="05D9DA36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5D10E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Operating System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1BA03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Redhat</w:t>
            </w:r>
            <w:proofErr w:type="spellEnd"/>
            <w:r w:rsidRPr="0058227B">
              <w:rPr>
                <w:color w:val="000000"/>
                <w:sz w:val="22"/>
                <w:szCs w:val="22"/>
              </w:rPr>
              <w:t xml:space="preserve"> Enterprise Linux 6.7</w:t>
            </w:r>
          </w:p>
        </w:tc>
      </w:tr>
      <w:tr w:rsidR="0058227B" w:rsidRPr="0058227B" w14:paraId="3FFAC97A" w14:textId="77777777" w:rsidTr="00EA1C9D">
        <w:trPr>
          <w:trHeight w:val="93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50A4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Packag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B83CA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ase System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velopment (All optional packages)</w:t>
            </w:r>
            <w:r w:rsidRPr="0058227B">
              <w:rPr>
                <w:color w:val="000000"/>
                <w:sz w:val="22"/>
                <w:szCs w:val="22"/>
              </w:rPr>
              <w:br/>
              <w:t>Desktop (all optional packages except KDE desktop)</w:t>
            </w:r>
          </w:p>
        </w:tc>
      </w:tr>
      <w:tr w:rsidR="0058227B" w:rsidRPr="0058227B" w14:paraId="72C5E3C1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010C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Language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A83C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 xml:space="preserve">English </w:t>
            </w:r>
          </w:p>
        </w:tc>
      </w:tr>
      <w:tr w:rsidR="0058227B" w:rsidRPr="0058227B" w14:paraId="57830CCE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F5AC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Keyboard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A3AE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U.S. English</w:t>
            </w:r>
          </w:p>
        </w:tc>
      </w:tr>
      <w:tr w:rsidR="0058227B" w:rsidRPr="0058227B" w14:paraId="329F6F07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8F26F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Time Zone: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D662F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America/Lima; System clock uses UTC</w:t>
            </w:r>
          </w:p>
        </w:tc>
      </w:tr>
      <w:tr w:rsidR="0058227B" w:rsidRPr="0058227B" w14:paraId="560EEA56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33C7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TP</w:t>
            </w:r>
          </w:p>
        </w:tc>
        <w:tc>
          <w:tcPr>
            <w:tcW w:w="5361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310F9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3.65, 10.121.3.81</w:t>
            </w:r>
          </w:p>
        </w:tc>
      </w:tr>
      <w:tr w:rsidR="0058227B" w:rsidRPr="0058227B" w14:paraId="379EB22A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0C2D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nterfa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F13D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I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8C3E5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b/>
                <w:bCs/>
                <w:color w:val="000000"/>
                <w:sz w:val="22"/>
                <w:szCs w:val="22"/>
              </w:rPr>
              <w:t>Netmask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0938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gateway</w:t>
            </w:r>
          </w:p>
        </w:tc>
      </w:tr>
      <w:tr w:rsidR="0058227B" w:rsidRPr="0058227B" w14:paraId="3C1B7898" w14:textId="77777777" w:rsidTr="00EA1C9D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25C2CF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0 (em1 &amp; em1). Mode 1 (active-standby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F58F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92.168.9.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4C67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24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D6DD5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N/A</w:t>
            </w:r>
          </w:p>
        </w:tc>
      </w:tr>
      <w:tr w:rsidR="0058227B" w:rsidRPr="0058227B" w14:paraId="71302548" w14:textId="77777777" w:rsidTr="00EA1C9D">
        <w:trPr>
          <w:trHeight w:val="9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EE2E92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bond1 (em3 &amp; em4)</w:t>
            </w:r>
            <w:r w:rsidRPr="0058227B">
              <w:rPr>
                <w:color w:val="000000"/>
                <w:sz w:val="22"/>
                <w:szCs w:val="22"/>
              </w:rPr>
              <w:br/>
              <w:t>Mode 1 (active-standby)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D583A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9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E83F6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93481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0BF52DC2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33510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color w:val="000000"/>
                <w:sz w:val="22"/>
                <w:szCs w:val="22"/>
              </w:rPr>
              <w:t>iDrac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79507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12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D352B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255.255.255.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D5D68" w14:textId="77777777" w:rsidR="0058227B" w:rsidRPr="0058227B" w:rsidRDefault="0058227B" w:rsidP="0058227B">
            <w:pPr>
              <w:rPr>
                <w:color w:val="000000"/>
                <w:sz w:val="22"/>
                <w:szCs w:val="22"/>
              </w:rPr>
            </w:pPr>
            <w:r w:rsidRPr="0058227B">
              <w:rPr>
                <w:color w:val="000000"/>
                <w:sz w:val="22"/>
                <w:szCs w:val="22"/>
              </w:rPr>
              <w:t>10.121.55.65</w:t>
            </w:r>
          </w:p>
        </w:tc>
      </w:tr>
      <w:tr w:rsidR="0058227B" w:rsidRPr="0058227B" w14:paraId="5E1C3EC5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7E9302F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Local LVM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7EA6A9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07214D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8501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0A8F7134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0E960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Devi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5F199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25FCF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(MB)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27140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Mount point</w:t>
            </w:r>
          </w:p>
        </w:tc>
      </w:tr>
      <w:tr w:rsidR="0058227B" w:rsidRPr="0058227B" w14:paraId="6AB9A076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6A046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sdc1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F62BC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BC72C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4CD01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boot</w:t>
            </w:r>
          </w:p>
        </w:tc>
      </w:tr>
      <w:tr w:rsidR="0058227B" w:rsidRPr="0058227B" w14:paraId="09E9F846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DCDDE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swap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FB948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wap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3CDE8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819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F137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900FC77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E65292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home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A8D44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A6F00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102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1323D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home</w:t>
            </w:r>
          </w:p>
        </w:tc>
      </w:tr>
      <w:tr w:rsidR="0058227B" w:rsidRPr="0058227B" w14:paraId="5CB8245C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E244CF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lv_root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6A267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ext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0FDCB" w14:textId="77777777" w:rsidR="0058227B" w:rsidRPr="0058227B" w:rsidRDefault="0058227B" w:rsidP="0058227B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5284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552D50" w14:textId="77777777" w:rsidR="0058227B" w:rsidRPr="0058227B" w:rsidRDefault="0058227B" w:rsidP="0058227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</w:p>
        </w:tc>
      </w:tr>
      <w:tr w:rsidR="0058227B" w:rsidRPr="0058227B" w14:paraId="1F8BB245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57D68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SAN LVM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7CD0116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AF63E2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7CC77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58227B" w:rsidRPr="0058227B" w14:paraId="36EBAAA3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2CE04" w14:textId="77777777" w:rsidR="0058227B" w:rsidRPr="0058227B" w:rsidRDefault="0058227B" w:rsidP="0058227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lastRenderedPageBreak/>
              <w:t>Devic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E65E33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Type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B88FD7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iz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72DF42" w14:textId="77777777" w:rsidR="0058227B" w:rsidRPr="0058227B" w:rsidRDefault="0058227B" w:rsidP="0058227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unction</w:t>
            </w:r>
          </w:p>
        </w:tc>
      </w:tr>
      <w:tr w:rsidR="00EA1C9D" w:rsidRPr="0058227B" w14:paraId="40079643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E09E2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db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DCE55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718BA9" w14:textId="3040A2D0" w:rsidR="00EA1C9D" w:rsidRPr="0058227B" w:rsidRDefault="00EA1C9D" w:rsidP="00EA1C9D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 G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07CB1B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voting</w:t>
            </w:r>
          </w:p>
        </w:tc>
      </w:tr>
      <w:tr w:rsidR="00EA1C9D" w:rsidRPr="0058227B" w14:paraId="71C18689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1C5ECE" w14:textId="7CE80D7C" w:rsidR="00EA1C9D" w:rsidRPr="0058227B" w:rsidRDefault="00D06EDB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sdd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DF634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8AFBFD" w14:textId="79261BA0" w:rsidR="00EA1C9D" w:rsidRPr="0058227B" w:rsidRDefault="00EA1C9D" w:rsidP="00EA1C9D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50 G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1DD3E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FR</w:t>
            </w:r>
          </w:p>
        </w:tc>
      </w:tr>
      <w:tr w:rsidR="00EA1C9D" w:rsidRPr="0058227B" w14:paraId="3C197850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32F15" w14:textId="3987A0E2" w:rsidR="00EA1C9D" w:rsidRPr="0058227B" w:rsidRDefault="00D06EDB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>
              <w:rPr>
                <w:rFonts w:ascii="Calibri" w:hAnsi="Calibri"/>
                <w:color w:val="000000"/>
                <w:sz w:val="22"/>
                <w:szCs w:val="22"/>
              </w:rPr>
              <w:t>sdc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1EF1B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E944E" w14:textId="57D80BC8" w:rsidR="00EA1C9D" w:rsidRPr="0058227B" w:rsidRDefault="00EA1C9D" w:rsidP="00EA1C9D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,5</w:t>
            </w: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 xml:space="preserve"> T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C68B4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ATA</w:t>
            </w:r>
          </w:p>
        </w:tc>
      </w:tr>
      <w:tr w:rsidR="00EA1C9D" w:rsidRPr="0058227B" w14:paraId="0204343A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9745F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dev</w:t>
            </w:r>
            <w:proofErr w:type="spellEnd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de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23C27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hare with DSU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A5D44" w14:textId="05994448" w:rsidR="00EA1C9D" w:rsidRPr="0058227B" w:rsidRDefault="00EA1C9D" w:rsidP="00EA1C9D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,2 TB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C8BCE9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songandcdr</w:t>
            </w:r>
            <w:proofErr w:type="spellEnd"/>
          </w:p>
        </w:tc>
      </w:tr>
      <w:tr w:rsidR="00EA1C9D" w:rsidRPr="0058227B" w14:paraId="7AC4587F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6545907" w14:textId="06498166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>
              <w:rPr>
                <w:b/>
                <w:bCs/>
                <w:color w:val="000000"/>
                <w:sz w:val="22"/>
                <w:szCs w:val="22"/>
              </w:rPr>
              <w:t>Account for OS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CE85816" w14:textId="77777777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87F5D2" w14:textId="77777777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E4B1D" w14:textId="77777777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EA1C9D" w:rsidRPr="0058227B" w14:paraId="59B54658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3EC7B" w14:textId="77777777" w:rsidR="00EA1C9D" w:rsidRPr="0058227B" w:rsidRDefault="00EA1C9D" w:rsidP="00EA1C9D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b/>
                <w:bCs/>
                <w:color w:val="000000"/>
                <w:sz w:val="22"/>
                <w:szCs w:val="22"/>
              </w:rPr>
              <w:t>Username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141DB3" w14:textId="77777777" w:rsidR="00EA1C9D" w:rsidRPr="0058227B" w:rsidRDefault="00EA1C9D" w:rsidP="00EA1C9D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passwor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C42EE5" w14:textId="77777777" w:rsidR="00EA1C9D" w:rsidRPr="0058227B" w:rsidRDefault="00EA1C9D" w:rsidP="00EA1C9D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home director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8035A" w14:textId="77777777" w:rsidR="00EA1C9D" w:rsidRPr="0058227B" w:rsidRDefault="00EA1C9D" w:rsidP="00EA1C9D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EA1C9D" w:rsidRPr="0058227B" w14:paraId="79F648C4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89615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root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25D9F" w14:textId="38431E4E" w:rsidR="00EA1C9D" w:rsidRPr="0058227B" w:rsidRDefault="00FC3FA2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50" w:history="1">
              <w:r w:rsidR="00D06EDB">
                <w:rPr>
                  <w:rFonts w:ascii="Calibri" w:hAnsi="Calibri"/>
                  <w:color w:val="000000"/>
                  <w:sz w:val="22"/>
                  <w:szCs w:val="22"/>
                </w:rPr>
                <w:t>Root@123</w:t>
              </w:r>
            </w:hyperlink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E8D3B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root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8CDC90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EA1C9D" w:rsidRPr="0058227B" w14:paraId="3656771D" w14:textId="77777777" w:rsidTr="00EA1C9D">
        <w:trPr>
          <w:trHeight w:val="300"/>
          <w:jc w:val="center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279D7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92A04" w14:textId="77777777" w:rsidR="00EA1C9D" w:rsidRPr="0058227B" w:rsidRDefault="00FC3FA2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hyperlink r:id="rId51" w:history="1">
              <w:r w:rsidR="00EA1C9D" w:rsidRPr="0058227B">
                <w:rPr>
                  <w:rFonts w:ascii="Calibri" w:hAnsi="Calibri"/>
                  <w:color w:val="000000"/>
                  <w:sz w:val="22"/>
                  <w:szCs w:val="22"/>
                </w:rPr>
                <w:t>crbt@B1T3L@rbt16</w:t>
              </w:r>
            </w:hyperlink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6D8723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/opt/</w:t>
            </w:r>
            <w:proofErr w:type="spellStart"/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crbt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E61F96" w14:textId="77777777" w:rsidR="00EA1C9D" w:rsidRPr="0058227B" w:rsidRDefault="00EA1C9D" w:rsidP="00EA1C9D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58227B"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</w:tbl>
    <w:p w14:paraId="78197F1C" w14:textId="4A868250" w:rsidR="00CD637B" w:rsidRPr="00246ED4" w:rsidRDefault="00CD637B" w:rsidP="00CD637B">
      <w:pPr>
        <w:pStyle w:val="Heading1"/>
        <w:rPr>
          <w:sz w:val="36"/>
        </w:rPr>
      </w:pPr>
      <w:bookmarkStart w:id="197" w:name="_Toc467233382"/>
      <w:r w:rsidRPr="00246ED4">
        <w:rPr>
          <w:sz w:val="36"/>
        </w:rPr>
        <w:lastRenderedPageBreak/>
        <w:t>SOFTWARE DESIGN</w:t>
      </w:r>
      <w:bookmarkEnd w:id="197"/>
    </w:p>
    <w:p w14:paraId="2591195B" w14:textId="05136300" w:rsidR="00CD637B" w:rsidRPr="00246ED4" w:rsidRDefault="00555677" w:rsidP="00555677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198" w:name="_Toc467233383"/>
      <w:r w:rsidRPr="00246ED4">
        <w:rPr>
          <w:rFonts w:ascii="Times New Roman" w:hAnsi="Times New Roman" w:cs="Times New Roman"/>
          <w:b/>
          <w:sz w:val="28"/>
        </w:rPr>
        <w:t xml:space="preserve">5.1 </w:t>
      </w:r>
      <w:r w:rsidR="00CD637B" w:rsidRPr="00246ED4">
        <w:rPr>
          <w:rFonts w:ascii="Times New Roman" w:hAnsi="Times New Roman" w:cs="Times New Roman"/>
          <w:b/>
          <w:sz w:val="28"/>
        </w:rPr>
        <w:t>System connection</w:t>
      </w:r>
      <w:bookmarkEnd w:id="198"/>
    </w:p>
    <w:p w14:paraId="4A06BDE1" w14:textId="77777777" w:rsidR="00CD637B" w:rsidRPr="004538F3" w:rsidRDefault="00CD637B" w:rsidP="00CD637B">
      <w:pPr>
        <w:pStyle w:val="BodyText"/>
        <w:rPr>
          <w:rFonts w:ascii="Times New Roman" w:hAnsi="Times New Roman" w:cs="Times New Roman"/>
        </w:rPr>
      </w:pPr>
    </w:p>
    <w:p w14:paraId="475A9AEB" w14:textId="6A230128" w:rsidR="00CD637B" w:rsidRPr="004538F3" w:rsidRDefault="00CD637B" w:rsidP="00CD637B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10440" w:dyaOrig="8205" w14:anchorId="7BFC8102">
          <v:shape id="_x0000_i1027" type="#_x0000_t75" style="width:408.6pt;height:307.8pt" o:ole="">
            <v:imagedata r:id="rId52" o:title=""/>
          </v:shape>
          <o:OLEObject Type="Embed" ProgID="Visio.Drawing.11" ShapeID="_x0000_i1027" DrawAspect="Content" ObjectID="_1560780055" r:id="rId53"/>
        </w:object>
      </w:r>
    </w:p>
    <w:p w14:paraId="7FAF3D32" w14:textId="77777777" w:rsidR="00CD637B" w:rsidRPr="004538F3" w:rsidRDefault="00CD637B" w:rsidP="00CD637B">
      <w:pPr>
        <w:pStyle w:val="BodyText"/>
        <w:rPr>
          <w:rFonts w:ascii="Times New Roman" w:hAnsi="Times New Roman" w:cs="Times New Roman"/>
        </w:rPr>
      </w:pPr>
    </w:p>
    <w:tbl>
      <w:tblPr>
        <w:tblW w:w="428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5"/>
        <w:gridCol w:w="1572"/>
        <w:gridCol w:w="6546"/>
      </w:tblGrid>
      <w:tr w:rsidR="00CD637B" w:rsidRPr="004538F3" w14:paraId="11329223" w14:textId="77777777" w:rsidTr="00CD637B">
        <w:trPr>
          <w:trHeight w:val="360"/>
          <w:jc w:val="center"/>
        </w:trPr>
        <w:tc>
          <w:tcPr>
            <w:tcW w:w="331" w:type="pct"/>
            <w:vAlign w:val="center"/>
          </w:tcPr>
          <w:p w14:paraId="20B54954" w14:textId="77777777" w:rsidR="00CD637B" w:rsidRPr="004538F3" w:rsidRDefault="00CD637B" w:rsidP="00CD637B">
            <w:pPr>
              <w:jc w:val="center"/>
              <w:rPr>
                <w:b/>
                <w:bCs/>
                <w:color w:val="000000"/>
              </w:rPr>
            </w:pPr>
            <w:r w:rsidRPr="004538F3">
              <w:rPr>
                <w:b/>
                <w:bCs/>
                <w:color w:val="000000"/>
              </w:rPr>
              <w:t>No</w:t>
            </w:r>
          </w:p>
        </w:tc>
        <w:tc>
          <w:tcPr>
            <w:tcW w:w="904" w:type="pct"/>
            <w:shd w:val="clear" w:color="auto" w:fill="auto"/>
            <w:vAlign w:val="center"/>
            <w:hideMark/>
          </w:tcPr>
          <w:p w14:paraId="65CAD775" w14:textId="77777777" w:rsidR="00CD637B" w:rsidRPr="004538F3" w:rsidRDefault="00CD637B" w:rsidP="00CD637B">
            <w:pPr>
              <w:jc w:val="both"/>
              <w:rPr>
                <w:b/>
                <w:bCs/>
                <w:color w:val="000000"/>
              </w:rPr>
            </w:pPr>
            <w:r w:rsidRPr="004538F3">
              <w:rPr>
                <w:b/>
                <w:bCs/>
                <w:color w:val="000000"/>
              </w:rPr>
              <w:t>Interface</w:t>
            </w:r>
          </w:p>
        </w:tc>
        <w:tc>
          <w:tcPr>
            <w:tcW w:w="3765" w:type="pct"/>
            <w:shd w:val="clear" w:color="auto" w:fill="auto"/>
            <w:vAlign w:val="center"/>
            <w:hideMark/>
          </w:tcPr>
          <w:p w14:paraId="31B894D6" w14:textId="77777777" w:rsidR="00CD637B" w:rsidRPr="004538F3" w:rsidRDefault="00CD637B" w:rsidP="00CD637B">
            <w:pPr>
              <w:jc w:val="center"/>
              <w:rPr>
                <w:b/>
                <w:bCs/>
                <w:color w:val="000000"/>
              </w:rPr>
            </w:pPr>
            <w:r w:rsidRPr="004538F3">
              <w:rPr>
                <w:b/>
                <w:bCs/>
                <w:color w:val="000000"/>
              </w:rPr>
              <w:t>Description</w:t>
            </w:r>
          </w:p>
        </w:tc>
      </w:tr>
      <w:tr w:rsidR="00CD637B" w:rsidRPr="004538F3" w14:paraId="178FFA54" w14:textId="77777777" w:rsidTr="00CD637B">
        <w:trPr>
          <w:trHeight w:val="360"/>
          <w:jc w:val="center"/>
        </w:trPr>
        <w:tc>
          <w:tcPr>
            <w:tcW w:w="331" w:type="pct"/>
          </w:tcPr>
          <w:p w14:paraId="5C1D0BA0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904" w:type="pct"/>
            <w:shd w:val="clear" w:color="auto" w:fill="auto"/>
            <w:hideMark/>
          </w:tcPr>
          <w:p w14:paraId="6153DAD4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GMSC</w:t>
            </w:r>
          </w:p>
        </w:tc>
        <w:tc>
          <w:tcPr>
            <w:tcW w:w="3765" w:type="pct"/>
            <w:shd w:val="clear" w:color="auto" w:fill="auto"/>
          </w:tcPr>
          <w:p w14:paraId="68FEF1D2" w14:textId="4C5FC17A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Connect to GMSC for play tones when calling </w:t>
            </w:r>
            <w:proofErr w:type="spellStart"/>
            <w:r w:rsidRPr="004538F3">
              <w:rPr>
                <w:color w:val="000000"/>
              </w:rPr>
              <w:t>subcriber</w:t>
            </w:r>
            <w:proofErr w:type="spellEnd"/>
            <w:r w:rsidRPr="004538F3">
              <w:rPr>
                <w:color w:val="000000"/>
              </w:rPr>
              <w:t xml:space="preserve"> call to called (has CRBT service)</w:t>
            </w:r>
          </w:p>
        </w:tc>
      </w:tr>
      <w:tr w:rsidR="00CD637B" w:rsidRPr="004538F3" w14:paraId="32412296" w14:textId="77777777" w:rsidTr="00CD637B">
        <w:trPr>
          <w:trHeight w:val="360"/>
          <w:jc w:val="center"/>
        </w:trPr>
        <w:tc>
          <w:tcPr>
            <w:tcW w:w="331" w:type="pct"/>
          </w:tcPr>
          <w:p w14:paraId="098337B8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904" w:type="pct"/>
            <w:shd w:val="clear" w:color="auto" w:fill="auto"/>
            <w:hideMark/>
          </w:tcPr>
          <w:p w14:paraId="09FD4119" w14:textId="2F5DBF08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Provisioning</w:t>
            </w:r>
          </w:p>
        </w:tc>
        <w:tc>
          <w:tcPr>
            <w:tcW w:w="3765" w:type="pct"/>
            <w:shd w:val="clear" w:color="auto" w:fill="auto"/>
          </w:tcPr>
          <w:p w14:paraId="53B718D9" w14:textId="3D0B4EB4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Connect to Provisioning to on/off HLR flag, </w:t>
            </w:r>
            <w:proofErr w:type="spellStart"/>
            <w:r w:rsidRPr="004538F3">
              <w:rPr>
                <w:color w:val="000000"/>
              </w:rPr>
              <w:t>rechagre</w:t>
            </w:r>
            <w:proofErr w:type="spellEnd"/>
          </w:p>
        </w:tc>
      </w:tr>
      <w:tr w:rsidR="00CD637B" w:rsidRPr="004538F3" w14:paraId="523280DB" w14:textId="77777777" w:rsidTr="00CD637B">
        <w:trPr>
          <w:trHeight w:val="360"/>
          <w:jc w:val="center"/>
        </w:trPr>
        <w:tc>
          <w:tcPr>
            <w:tcW w:w="331" w:type="pct"/>
          </w:tcPr>
          <w:p w14:paraId="3CAFD083" w14:textId="2A2524B6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3</w:t>
            </w:r>
          </w:p>
        </w:tc>
        <w:tc>
          <w:tcPr>
            <w:tcW w:w="904" w:type="pct"/>
            <w:shd w:val="clear" w:color="auto" w:fill="auto"/>
          </w:tcPr>
          <w:p w14:paraId="3FDF1758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SMSC</w:t>
            </w:r>
          </w:p>
        </w:tc>
        <w:tc>
          <w:tcPr>
            <w:tcW w:w="3765" w:type="pct"/>
            <w:shd w:val="clear" w:color="auto" w:fill="auto"/>
          </w:tcPr>
          <w:p w14:paraId="6C8F5811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Connect to SMSC for sending and receiving message</w:t>
            </w:r>
          </w:p>
        </w:tc>
      </w:tr>
      <w:tr w:rsidR="00CD637B" w:rsidRPr="004538F3" w14:paraId="2BF39E4A" w14:textId="77777777" w:rsidTr="00CD637B">
        <w:trPr>
          <w:trHeight w:val="360"/>
          <w:jc w:val="center"/>
        </w:trPr>
        <w:tc>
          <w:tcPr>
            <w:tcW w:w="331" w:type="pct"/>
          </w:tcPr>
          <w:p w14:paraId="768634FC" w14:textId="4802DEE1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4</w:t>
            </w:r>
          </w:p>
        </w:tc>
        <w:tc>
          <w:tcPr>
            <w:tcW w:w="904" w:type="pct"/>
            <w:shd w:val="clear" w:color="auto" w:fill="auto"/>
          </w:tcPr>
          <w:p w14:paraId="15ABA92D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Billing</w:t>
            </w:r>
          </w:p>
        </w:tc>
        <w:tc>
          <w:tcPr>
            <w:tcW w:w="3765" w:type="pct"/>
            <w:shd w:val="clear" w:color="auto" w:fill="auto"/>
          </w:tcPr>
          <w:p w14:paraId="7585E01D" w14:textId="3C249039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Connect to Billing for export CDR </w:t>
            </w:r>
            <w:r w:rsidR="00453FD9" w:rsidRPr="004538F3">
              <w:rPr>
                <w:color w:val="000000"/>
              </w:rPr>
              <w:t xml:space="preserve">for </w:t>
            </w:r>
            <w:proofErr w:type="spellStart"/>
            <w:r w:rsidR="00453FD9" w:rsidRPr="004538F3">
              <w:rPr>
                <w:color w:val="000000"/>
              </w:rPr>
              <w:t>post paid</w:t>
            </w:r>
            <w:proofErr w:type="spellEnd"/>
            <w:r w:rsidR="00453FD9" w:rsidRPr="004538F3">
              <w:rPr>
                <w:color w:val="000000"/>
              </w:rPr>
              <w:t xml:space="preserve"> open </w:t>
            </w:r>
            <w:proofErr w:type="spellStart"/>
            <w:r w:rsidR="00453FD9" w:rsidRPr="004538F3">
              <w:rPr>
                <w:color w:val="000000"/>
              </w:rPr>
              <w:t>subcriber</w:t>
            </w:r>
            <w:proofErr w:type="spellEnd"/>
          </w:p>
        </w:tc>
      </w:tr>
      <w:tr w:rsidR="00CD637B" w:rsidRPr="004538F3" w14:paraId="2291D327" w14:textId="77777777" w:rsidTr="00CD637B">
        <w:trPr>
          <w:trHeight w:val="360"/>
          <w:jc w:val="center"/>
        </w:trPr>
        <w:tc>
          <w:tcPr>
            <w:tcW w:w="331" w:type="pct"/>
          </w:tcPr>
          <w:p w14:paraId="3C0C4A22" w14:textId="2FDF2D3F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5</w:t>
            </w:r>
          </w:p>
        </w:tc>
        <w:tc>
          <w:tcPr>
            <w:tcW w:w="904" w:type="pct"/>
            <w:shd w:val="clear" w:color="auto" w:fill="auto"/>
          </w:tcPr>
          <w:p w14:paraId="3E84DE9B" w14:textId="77777777" w:rsidR="00CD637B" w:rsidRPr="004538F3" w:rsidRDefault="00CD637B" w:rsidP="00CD637B">
            <w:pPr>
              <w:rPr>
                <w:color w:val="000000"/>
              </w:rPr>
            </w:pPr>
            <w:proofErr w:type="spellStart"/>
            <w:r w:rsidRPr="004538F3">
              <w:rPr>
                <w:color w:val="000000"/>
              </w:rPr>
              <w:t>Noc</w:t>
            </w:r>
            <w:proofErr w:type="spellEnd"/>
          </w:p>
        </w:tc>
        <w:tc>
          <w:tcPr>
            <w:tcW w:w="3765" w:type="pct"/>
            <w:shd w:val="clear" w:color="auto" w:fill="auto"/>
          </w:tcPr>
          <w:p w14:paraId="0A5CBB80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Connect to </w:t>
            </w:r>
            <w:proofErr w:type="spellStart"/>
            <w:r w:rsidRPr="004538F3">
              <w:rPr>
                <w:color w:val="000000"/>
              </w:rPr>
              <w:t>Noc</w:t>
            </w:r>
            <w:proofErr w:type="spellEnd"/>
            <w:r w:rsidRPr="004538F3">
              <w:rPr>
                <w:color w:val="000000"/>
              </w:rPr>
              <w:t xml:space="preserve"> system for monitoring</w:t>
            </w:r>
          </w:p>
        </w:tc>
      </w:tr>
      <w:tr w:rsidR="00CD637B" w:rsidRPr="004538F3" w14:paraId="50ECE693" w14:textId="77777777" w:rsidTr="00CD637B">
        <w:trPr>
          <w:trHeight w:val="360"/>
          <w:jc w:val="center"/>
        </w:trPr>
        <w:tc>
          <w:tcPr>
            <w:tcW w:w="331" w:type="pct"/>
          </w:tcPr>
          <w:p w14:paraId="4F5E34BE" w14:textId="2EDEE62D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6</w:t>
            </w:r>
          </w:p>
        </w:tc>
        <w:tc>
          <w:tcPr>
            <w:tcW w:w="904" w:type="pct"/>
            <w:shd w:val="clear" w:color="auto" w:fill="auto"/>
          </w:tcPr>
          <w:p w14:paraId="6C1A31FD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Internet</w:t>
            </w:r>
          </w:p>
        </w:tc>
        <w:tc>
          <w:tcPr>
            <w:tcW w:w="3765" w:type="pct"/>
            <w:shd w:val="clear" w:color="auto" w:fill="auto"/>
          </w:tcPr>
          <w:p w14:paraId="43FCB65D" w14:textId="77777777" w:rsidR="00CD637B" w:rsidRPr="004538F3" w:rsidRDefault="00CD637B" w:rsidP="00CD637B">
            <w:pPr>
              <w:rPr>
                <w:color w:val="000000"/>
              </w:rPr>
            </w:pPr>
            <w:r w:rsidRPr="004538F3">
              <w:rPr>
                <w:color w:val="000000"/>
              </w:rPr>
              <w:t>Connect to Internet for Web-based subscriber self-provisioning, Customer Care services and CMP services.</w:t>
            </w:r>
          </w:p>
        </w:tc>
      </w:tr>
    </w:tbl>
    <w:p w14:paraId="2431EDB8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063D539D" w14:textId="53C9A920" w:rsidR="00274700" w:rsidRPr="00246ED4" w:rsidRDefault="00555677" w:rsidP="00555677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199" w:name="_Toc467233384"/>
      <w:r w:rsidRPr="00246ED4">
        <w:rPr>
          <w:rFonts w:ascii="Times New Roman" w:hAnsi="Times New Roman" w:cs="Times New Roman"/>
          <w:b/>
          <w:sz w:val="28"/>
        </w:rPr>
        <w:t xml:space="preserve">5.2 </w:t>
      </w:r>
      <w:r w:rsidR="00274700" w:rsidRPr="00246ED4">
        <w:rPr>
          <w:rFonts w:ascii="Times New Roman" w:hAnsi="Times New Roman" w:cs="Times New Roman"/>
          <w:b/>
          <w:sz w:val="28"/>
        </w:rPr>
        <w:t>System capacity</w:t>
      </w:r>
      <w:bookmarkEnd w:id="199"/>
    </w:p>
    <w:tbl>
      <w:tblPr>
        <w:tblW w:w="417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95"/>
        <w:gridCol w:w="2358"/>
        <w:gridCol w:w="786"/>
        <w:gridCol w:w="4029"/>
      </w:tblGrid>
      <w:tr w:rsidR="00274700" w:rsidRPr="004538F3" w14:paraId="59BDEC65" w14:textId="77777777" w:rsidTr="00274700">
        <w:trPr>
          <w:trHeight w:val="448"/>
          <w:jc w:val="center"/>
        </w:trPr>
        <w:tc>
          <w:tcPr>
            <w:tcW w:w="764" w:type="pct"/>
            <w:shd w:val="clear" w:color="auto" w:fill="D9D9D9"/>
          </w:tcPr>
          <w:p w14:paraId="3B01BE27" w14:textId="77777777" w:rsidR="00274700" w:rsidRPr="004538F3" w:rsidRDefault="00274700" w:rsidP="00762010">
            <w:pPr>
              <w:pStyle w:val="TableHeading"/>
              <w:rPr>
                <w:rFonts w:ascii="Times New Roman" w:hAnsi="Times New Roman" w:cs="Times New Roman"/>
              </w:rPr>
            </w:pPr>
            <w:r w:rsidRPr="004538F3">
              <w:rPr>
                <w:rFonts w:ascii="Times New Roman" w:hAnsi="Times New Roman" w:cs="Times New Roman"/>
              </w:rPr>
              <w:t>Node</w:t>
            </w:r>
          </w:p>
        </w:tc>
        <w:tc>
          <w:tcPr>
            <w:tcW w:w="1392" w:type="pct"/>
            <w:shd w:val="clear" w:color="auto" w:fill="D9D9D9"/>
          </w:tcPr>
          <w:p w14:paraId="4CE8B289" w14:textId="77777777" w:rsidR="00274700" w:rsidRPr="004538F3" w:rsidRDefault="00274700" w:rsidP="00762010">
            <w:pPr>
              <w:pStyle w:val="TableHeading"/>
              <w:rPr>
                <w:rFonts w:ascii="Times New Roman" w:hAnsi="Times New Roman" w:cs="Times New Roman"/>
              </w:rPr>
            </w:pPr>
            <w:r w:rsidRPr="004538F3">
              <w:rPr>
                <w:rFonts w:ascii="Times New Roman" w:hAnsi="Times New Roman" w:cs="Times New Roman"/>
              </w:rPr>
              <w:t>Product Name</w:t>
            </w:r>
          </w:p>
        </w:tc>
        <w:tc>
          <w:tcPr>
            <w:tcW w:w="464" w:type="pct"/>
            <w:shd w:val="clear" w:color="auto" w:fill="D9D9D9"/>
          </w:tcPr>
          <w:p w14:paraId="16161FD8" w14:textId="77777777" w:rsidR="00274700" w:rsidRPr="004538F3" w:rsidRDefault="00274700" w:rsidP="00762010">
            <w:pPr>
              <w:pStyle w:val="TableHeading"/>
              <w:rPr>
                <w:rFonts w:ascii="Times New Roman" w:hAnsi="Times New Roman" w:cs="Times New Roman"/>
              </w:rPr>
            </w:pPr>
            <w:proofErr w:type="spellStart"/>
            <w:r w:rsidRPr="004538F3">
              <w:rPr>
                <w:rFonts w:ascii="Times New Roman" w:hAnsi="Times New Roman" w:cs="Times New Roman"/>
              </w:rPr>
              <w:t>Qty</w:t>
            </w:r>
            <w:proofErr w:type="spellEnd"/>
          </w:p>
        </w:tc>
        <w:tc>
          <w:tcPr>
            <w:tcW w:w="2379" w:type="pct"/>
            <w:shd w:val="clear" w:color="auto" w:fill="D9D9D9"/>
          </w:tcPr>
          <w:p w14:paraId="775D84D6" w14:textId="77777777" w:rsidR="00274700" w:rsidRPr="004538F3" w:rsidRDefault="00274700" w:rsidP="00762010">
            <w:pPr>
              <w:pStyle w:val="TableHeading"/>
              <w:rPr>
                <w:rFonts w:ascii="Times New Roman" w:hAnsi="Times New Roman" w:cs="Times New Roman"/>
              </w:rPr>
            </w:pPr>
            <w:r w:rsidRPr="004538F3">
              <w:rPr>
                <w:rFonts w:ascii="Times New Roman" w:hAnsi="Times New Roman" w:cs="Times New Roman"/>
              </w:rPr>
              <w:t>Capacity</w:t>
            </w:r>
          </w:p>
        </w:tc>
      </w:tr>
      <w:tr w:rsidR="00274700" w:rsidRPr="004538F3" w14:paraId="6118CE18" w14:textId="77777777" w:rsidTr="00274700">
        <w:trPr>
          <w:trHeight w:val="345"/>
          <w:jc w:val="center"/>
        </w:trPr>
        <w:tc>
          <w:tcPr>
            <w:tcW w:w="764" w:type="pct"/>
          </w:tcPr>
          <w:p w14:paraId="6622B2D5" w14:textId="2A108B61" w:rsidR="00274700" w:rsidRPr="004538F3" w:rsidRDefault="00274700" w:rsidP="00762010">
            <w:pPr>
              <w:pStyle w:val="TableText"/>
              <w:spacing w:before="0" w:after="0"/>
              <w:rPr>
                <w:rFonts w:ascii="Times New Roman" w:hAnsi="Times New Roman" w:cs="Times New Roman"/>
                <w:kern w:val="2"/>
                <w:sz w:val="24"/>
                <w:szCs w:val="24"/>
              </w:rPr>
            </w:pPr>
            <w:r w:rsidRPr="004538F3"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  <w:t>Lima</w:t>
            </w:r>
          </w:p>
        </w:tc>
        <w:tc>
          <w:tcPr>
            <w:tcW w:w="1392" w:type="pct"/>
          </w:tcPr>
          <w:p w14:paraId="5C3394E8" w14:textId="235A5C4D" w:rsidR="00274700" w:rsidRPr="004538F3" w:rsidRDefault="00274700" w:rsidP="00762010">
            <w:pPr>
              <w:pStyle w:val="TableText"/>
              <w:spacing w:before="0" w:after="0"/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</w:pPr>
            <w:r w:rsidRPr="004538F3"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  <w:t>CRBT</w:t>
            </w:r>
          </w:p>
        </w:tc>
        <w:tc>
          <w:tcPr>
            <w:tcW w:w="464" w:type="pct"/>
          </w:tcPr>
          <w:p w14:paraId="41E467F7" w14:textId="77777777" w:rsidR="00274700" w:rsidRPr="004538F3" w:rsidRDefault="00274700" w:rsidP="00762010">
            <w:pPr>
              <w:pStyle w:val="TableText"/>
              <w:spacing w:before="0" w:after="0"/>
              <w:jc w:val="center"/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</w:pPr>
            <w:r w:rsidRPr="004538F3">
              <w:rPr>
                <w:rFonts w:ascii="Times New Roman" w:hAnsi="Times New Roman" w:cs="Times New Roman"/>
                <w:kern w:val="2"/>
                <w:sz w:val="24"/>
                <w:szCs w:val="24"/>
                <w:lang w:val="en-GB"/>
              </w:rPr>
              <w:t>1</w:t>
            </w:r>
          </w:p>
        </w:tc>
        <w:tc>
          <w:tcPr>
            <w:tcW w:w="2379" w:type="pct"/>
          </w:tcPr>
          <w:p w14:paraId="182BBDB0" w14:textId="77777777" w:rsidR="00274700" w:rsidRPr="004538F3" w:rsidRDefault="00274700" w:rsidP="00762010">
            <w:pPr>
              <w:rPr>
                <w:spacing w:val="-5"/>
                <w:lang w:val="en-GB"/>
              </w:rPr>
            </w:pPr>
            <w:r w:rsidRPr="004538F3">
              <w:rPr>
                <w:spacing w:val="-5"/>
                <w:lang w:val="en-GB"/>
              </w:rPr>
              <w:t xml:space="preserve">1.5 </w:t>
            </w:r>
            <w:proofErr w:type="spellStart"/>
            <w:r w:rsidRPr="004538F3">
              <w:rPr>
                <w:spacing w:val="-5"/>
                <w:lang w:val="en-GB"/>
              </w:rPr>
              <w:t>Msub</w:t>
            </w:r>
            <w:proofErr w:type="spellEnd"/>
          </w:p>
        </w:tc>
      </w:tr>
    </w:tbl>
    <w:p w14:paraId="7DE30E6D" w14:textId="31EBBC3B" w:rsidR="000A330E" w:rsidRDefault="000A330E" w:rsidP="00CD637B">
      <w:pPr>
        <w:pStyle w:val="BodyText"/>
        <w:rPr>
          <w:rFonts w:ascii="Times New Roman" w:hAnsi="Times New Roman" w:cs="Times New Roman"/>
        </w:rPr>
      </w:pPr>
    </w:p>
    <w:p w14:paraId="3BA0EB37" w14:textId="77777777" w:rsidR="000A330E" w:rsidRDefault="000A330E">
      <w:pPr>
        <w:spacing w:after="200" w:line="276" w:lineRule="auto"/>
        <w:rPr>
          <w:rFonts w:eastAsia="AR PL UMing CN"/>
          <w:kern w:val="1"/>
          <w:lang w:eastAsia="zh-CN" w:bidi="hi-IN"/>
        </w:rPr>
      </w:pPr>
      <w:r>
        <w:br w:type="page"/>
      </w:r>
    </w:p>
    <w:p w14:paraId="57BFC4A1" w14:textId="7A6A1E51" w:rsidR="00274700" w:rsidRPr="00246ED4" w:rsidRDefault="00555677" w:rsidP="00555677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200" w:name="_Toc467233385"/>
      <w:r w:rsidRPr="00246ED4">
        <w:rPr>
          <w:rFonts w:ascii="Times New Roman" w:hAnsi="Times New Roman" w:cs="Times New Roman"/>
          <w:b/>
          <w:sz w:val="28"/>
        </w:rPr>
        <w:lastRenderedPageBreak/>
        <w:t xml:space="preserve">5.3 </w:t>
      </w:r>
      <w:r w:rsidR="00274700" w:rsidRPr="00246ED4">
        <w:rPr>
          <w:rFonts w:ascii="Times New Roman" w:hAnsi="Times New Roman" w:cs="Times New Roman"/>
          <w:b/>
          <w:sz w:val="28"/>
        </w:rPr>
        <w:t xml:space="preserve">System </w:t>
      </w:r>
      <w:proofErr w:type="spellStart"/>
      <w:r w:rsidR="00274700" w:rsidRPr="00246ED4">
        <w:rPr>
          <w:rFonts w:ascii="Times New Roman" w:hAnsi="Times New Roman" w:cs="Times New Roman"/>
          <w:b/>
          <w:sz w:val="28"/>
        </w:rPr>
        <w:t>conection</w:t>
      </w:r>
      <w:proofErr w:type="spellEnd"/>
      <w:r w:rsidR="00274700" w:rsidRPr="00246ED4">
        <w:rPr>
          <w:rFonts w:ascii="Times New Roman" w:hAnsi="Times New Roman" w:cs="Times New Roman"/>
          <w:b/>
          <w:sz w:val="28"/>
        </w:rPr>
        <w:t xml:space="preserve"> </w:t>
      </w:r>
      <w:proofErr w:type="spellStart"/>
      <w:r w:rsidR="00274700" w:rsidRPr="00246ED4">
        <w:rPr>
          <w:rFonts w:ascii="Times New Roman" w:hAnsi="Times New Roman" w:cs="Times New Roman"/>
          <w:b/>
          <w:sz w:val="28"/>
        </w:rPr>
        <w:t>paramenter</w:t>
      </w:r>
      <w:bookmarkEnd w:id="200"/>
      <w:proofErr w:type="spellEnd"/>
    </w:p>
    <w:p w14:paraId="290B442E" w14:textId="7F236DAC" w:rsidR="00274700" w:rsidRPr="00246ED4" w:rsidRDefault="00555677" w:rsidP="00CD637B">
      <w:pPr>
        <w:pStyle w:val="BodyText"/>
        <w:rPr>
          <w:rFonts w:ascii="Times New Roman" w:hAnsi="Times New Roman" w:cs="Times New Roman"/>
          <w:b/>
          <w:sz w:val="28"/>
        </w:rPr>
      </w:pPr>
      <w:r w:rsidRPr="00246ED4">
        <w:rPr>
          <w:rFonts w:ascii="Times New Roman" w:hAnsi="Times New Roman" w:cs="Times New Roman"/>
          <w:b/>
          <w:sz w:val="28"/>
        </w:rPr>
        <w:t xml:space="preserve">5.3.1 </w:t>
      </w:r>
      <w:r w:rsidR="00274700" w:rsidRPr="00246ED4">
        <w:rPr>
          <w:rFonts w:ascii="Times New Roman" w:hAnsi="Times New Roman" w:cs="Times New Roman"/>
          <w:b/>
          <w:sz w:val="28"/>
        </w:rPr>
        <w:t>Connection to SMSC</w:t>
      </w:r>
    </w:p>
    <w:tbl>
      <w:tblPr>
        <w:tblW w:w="9008" w:type="dxa"/>
        <w:tblInd w:w="-23" w:type="dxa"/>
        <w:tblLook w:val="04A0" w:firstRow="1" w:lastRow="0" w:firstColumn="1" w:lastColumn="0" w:noHBand="0" w:noVBand="1"/>
      </w:tblPr>
      <w:tblGrid>
        <w:gridCol w:w="1328"/>
        <w:gridCol w:w="2060"/>
        <w:gridCol w:w="3000"/>
        <w:gridCol w:w="2620"/>
      </w:tblGrid>
      <w:tr w:rsidR="00274700" w:rsidRPr="004538F3" w14:paraId="5A2C7699" w14:textId="77777777" w:rsidTr="000A330E">
        <w:trPr>
          <w:trHeight w:val="300"/>
        </w:trPr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67FA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Number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C716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tems</w:t>
            </w:r>
          </w:p>
        </w:tc>
        <w:tc>
          <w:tcPr>
            <w:tcW w:w="3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8462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SMSC parameter</w:t>
            </w:r>
          </w:p>
        </w:tc>
        <w:tc>
          <w:tcPr>
            <w:tcW w:w="2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9158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CRBT parameter</w:t>
            </w:r>
          </w:p>
        </w:tc>
      </w:tr>
      <w:tr w:rsidR="00274700" w:rsidRPr="004538F3" w14:paraId="37C49906" w14:textId="77777777" w:rsidTr="000A330E">
        <w:trPr>
          <w:trHeight w:val="300"/>
        </w:trPr>
        <w:tc>
          <w:tcPr>
            <w:tcW w:w="1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EA426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C2B1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P</w:t>
            </w:r>
          </w:p>
        </w:tc>
        <w:tc>
          <w:tcPr>
            <w:tcW w:w="3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8E9AD3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10.121.49.151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D67FC6" w14:textId="77777777" w:rsidR="00274700" w:rsidRPr="004538F3" w:rsidRDefault="00274700" w:rsidP="00762010">
            <w:pPr>
              <w:rPr>
                <w:color w:val="000000"/>
              </w:rPr>
            </w:pPr>
            <w:bookmarkStart w:id="201" w:name="OLE_LINK138"/>
            <w:bookmarkStart w:id="202" w:name="OLE_LINK139"/>
            <w:bookmarkStart w:id="203" w:name="OLE_LINK140"/>
            <w:bookmarkStart w:id="204" w:name="OLE_LINK141"/>
            <w:bookmarkStart w:id="205" w:name="OLE_LINK328"/>
            <w:bookmarkStart w:id="206" w:name="OLE_LINK329"/>
            <w:bookmarkStart w:id="207" w:name="OLE_LINK330"/>
            <w:bookmarkStart w:id="208" w:name="OLE_LINK331"/>
            <w:proofErr w:type="spellStart"/>
            <w:r w:rsidRPr="004538F3">
              <w:rPr>
                <w:color w:val="000000"/>
              </w:rPr>
              <w:t>Dải</w:t>
            </w:r>
            <w:proofErr w:type="spellEnd"/>
            <w:r w:rsidRPr="004538F3">
              <w:rPr>
                <w:color w:val="000000"/>
              </w:rPr>
              <w:t xml:space="preserve"> IP DCN:</w:t>
            </w:r>
          </w:p>
          <w:p w14:paraId="4AF090B7" w14:textId="77777777" w:rsidR="00274700" w:rsidRPr="004538F3" w:rsidRDefault="00274700" w:rsidP="00762010">
            <w:pPr>
              <w:rPr>
                <w:color w:val="000000"/>
              </w:rPr>
            </w:pPr>
            <w:bookmarkStart w:id="209" w:name="OLE_LINK3"/>
            <w:bookmarkStart w:id="210" w:name="OLE_LINK4"/>
            <w:bookmarkStart w:id="211" w:name="OLE_LINK5"/>
            <w:bookmarkStart w:id="212" w:name="OLE_LINK14"/>
            <w:bookmarkStart w:id="213" w:name="OLE_LINK15"/>
            <w:r w:rsidRPr="004538F3">
              <w:rPr>
                <w:color w:val="000000"/>
              </w:rPr>
              <w:t>APS 1: 10.121.55.75/26</w:t>
            </w:r>
          </w:p>
          <w:p w14:paraId="09ECA8C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2: </w:t>
            </w:r>
            <w:bookmarkStart w:id="214" w:name="OLE_LINK317"/>
            <w:bookmarkStart w:id="215" w:name="OLE_LINK318"/>
            <w:bookmarkStart w:id="216" w:name="OLE_LINK319"/>
            <w:bookmarkStart w:id="217" w:name="OLE_LINK320"/>
            <w:r w:rsidRPr="004538F3">
              <w:rPr>
                <w:color w:val="000000"/>
              </w:rPr>
              <w:t>10.121.55.76/26</w:t>
            </w:r>
            <w:bookmarkEnd w:id="214"/>
            <w:bookmarkEnd w:id="215"/>
            <w:bookmarkEnd w:id="216"/>
            <w:bookmarkEnd w:id="217"/>
          </w:p>
          <w:p w14:paraId="5712B9A5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APS 3: 10.121.55.78/26</w:t>
            </w:r>
          </w:p>
          <w:p w14:paraId="0468DE5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APS 4: 10.121.55.79/26</w:t>
            </w:r>
          </w:p>
          <w:p w14:paraId="46274D15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1&amp;2:</w:t>
            </w:r>
          </w:p>
          <w:p w14:paraId="6CC4FA6A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10.121.55.77/26</w:t>
            </w:r>
          </w:p>
          <w:p w14:paraId="5BC7A1E7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3&amp;4:</w:t>
            </w:r>
          </w:p>
          <w:p w14:paraId="149AFC4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10.121.55.80/26</w:t>
            </w:r>
            <w:bookmarkEnd w:id="209"/>
            <w:bookmarkEnd w:id="210"/>
            <w:bookmarkEnd w:id="211"/>
            <w:bookmarkEnd w:id="212"/>
            <w:bookmarkEnd w:id="213"/>
          </w:p>
          <w:p w14:paraId="18CBFB38" w14:textId="77777777" w:rsidR="00274700" w:rsidRPr="004538F3" w:rsidRDefault="00274700" w:rsidP="00762010">
            <w:pPr>
              <w:rPr>
                <w:color w:val="000000"/>
              </w:rPr>
            </w:pPr>
            <w:proofErr w:type="spellStart"/>
            <w:r w:rsidRPr="004538F3">
              <w:rPr>
                <w:color w:val="000000"/>
              </w:rPr>
              <w:t>Dải</w:t>
            </w:r>
            <w:proofErr w:type="spellEnd"/>
            <w:r w:rsidRPr="004538F3">
              <w:rPr>
                <w:color w:val="000000"/>
              </w:rPr>
              <w:t xml:space="preserve"> IP MPBN:</w:t>
            </w:r>
          </w:p>
          <w:p w14:paraId="6471504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APS 1: 10.121.140.43/27</w:t>
            </w:r>
          </w:p>
          <w:p w14:paraId="6A20E7AA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APS 2: 10.121.140.44/27</w:t>
            </w:r>
          </w:p>
          <w:p w14:paraId="0B644FFC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APS 3: 10.121.140.46/27</w:t>
            </w:r>
          </w:p>
          <w:p w14:paraId="225D274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APS 4: 10.121.140.47/27</w:t>
            </w:r>
          </w:p>
          <w:p w14:paraId="6AB79EA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1&amp;2:</w:t>
            </w:r>
          </w:p>
          <w:p w14:paraId="214DABA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10.121.140.45/27</w:t>
            </w:r>
          </w:p>
          <w:p w14:paraId="3BBE2637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3&amp;4:</w:t>
            </w:r>
          </w:p>
          <w:p w14:paraId="08CCE6F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10.121.140.48/27</w:t>
            </w:r>
            <w:bookmarkEnd w:id="201"/>
            <w:bookmarkEnd w:id="202"/>
            <w:bookmarkEnd w:id="203"/>
            <w:bookmarkEnd w:id="204"/>
            <w:bookmarkEnd w:id="205"/>
            <w:bookmarkEnd w:id="206"/>
            <w:bookmarkEnd w:id="207"/>
            <w:bookmarkEnd w:id="208"/>
          </w:p>
        </w:tc>
      </w:tr>
      <w:tr w:rsidR="00274700" w:rsidRPr="004538F3" w14:paraId="408CDC04" w14:textId="77777777" w:rsidTr="000A330E">
        <w:trPr>
          <w:trHeight w:val="300"/>
        </w:trPr>
        <w:tc>
          <w:tcPr>
            <w:tcW w:w="1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F3D1F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87BBF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ort</w:t>
            </w:r>
          </w:p>
        </w:tc>
        <w:tc>
          <w:tcPr>
            <w:tcW w:w="56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00BA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5016</w:t>
            </w:r>
          </w:p>
        </w:tc>
      </w:tr>
      <w:tr w:rsidR="00274700" w:rsidRPr="004538F3" w14:paraId="3F52878D" w14:textId="77777777" w:rsidTr="000A330E">
        <w:trPr>
          <w:trHeight w:val="300"/>
        </w:trPr>
        <w:tc>
          <w:tcPr>
            <w:tcW w:w="1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15C24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3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98D75A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User</w:t>
            </w:r>
          </w:p>
        </w:tc>
        <w:tc>
          <w:tcPr>
            <w:tcW w:w="5620" w:type="dxa"/>
            <w:gridSpan w:val="2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A5E5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rivate information</w:t>
            </w:r>
          </w:p>
        </w:tc>
      </w:tr>
      <w:tr w:rsidR="00274700" w:rsidRPr="004538F3" w14:paraId="7EC2C4C9" w14:textId="77777777" w:rsidTr="000A330E">
        <w:trPr>
          <w:trHeight w:val="300"/>
        </w:trPr>
        <w:tc>
          <w:tcPr>
            <w:tcW w:w="1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6F26E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4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F475E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assword</w:t>
            </w:r>
          </w:p>
        </w:tc>
        <w:tc>
          <w:tcPr>
            <w:tcW w:w="5620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D1C014" w14:textId="77777777" w:rsidR="00274700" w:rsidRPr="004538F3" w:rsidRDefault="00274700" w:rsidP="00762010">
            <w:pPr>
              <w:rPr>
                <w:color w:val="000000"/>
              </w:rPr>
            </w:pPr>
          </w:p>
        </w:tc>
      </w:tr>
      <w:tr w:rsidR="00274700" w:rsidRPr="004538F3" w14:paraId="2ED6AD50" w14:textId="77777777" w:rsidTr="000A330E">
        <w:trPr>
          <w:trHeight w:val="300"/>
        </w:trPr>
        <w:tc>
          <w:tcPr>
            <w:tcW w:w="1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04473D" w14:textId="77777777" w:rsidR="00274700" w:rsidRPr="004538F3" w:rsidRDefault="00274700" w:rsidP="00762010">
            <w:pPr>
              <w:jc w:val="right"/>
              <w:rPr>
                <w:color w:val="000000"/>
              </w:rPr>
            </w:pPr>
            <w:r w:rsidRPr="004538F3">
              <w:rPr>
                <w:color w:val="000000"/>
              </w:rPr>
              <w:t>5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D9825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Short code</w:t>
            </w:r>
          </w:p>
        </w:tc>
        <w:tc>
          <w:tcPr>
            <w:tcW w:w="5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32AAFE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121</w:t>
            </w:r>
          </w:p>
        </w:tc>
      </w:tr>
    </w:tbl>
    <w:p w14:paraId="3CF395B8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1194AD10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0FBFF07E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5179D5A8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4A067D99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760D422D" w14:textId="7870A255" w:rsidR="005A4F08" w:rsidRPr="004538F3" w:rsidRDefault="005A4F08">
      <w:pPr>
        <w:spacing w:after="200" w:line="276" w:lineRule="auto"/>
        <w:rPr>
          <w:rFonts w:eastAsia="AR PL UMing CN"/>
          <w:kern w:val="1"/>
          <w:lang w:eastAsia="zh-CN" w:bidi="hi-IN"/>
        </w:rPr>
      </w:pPr>
      <w:r w:rsidRPr="004538F3">
        <w:br w:type="page"/>
      </w:r>
    </w:p>
    <w:p w14:paraId="7CC3A422" w14:textId="0D334A69" w:rsidR="00274700" w:rsidRPr="00246ED4" w:rsidRDefault="00555677" w:rsidP="00CD637B">
      <w:pPr>
        <w:pStyle w:val="BodyText"/>
        <w:rPr>
          <w:rFonts w:ascii="Times New Roman" w:hAnsi="Times New Roman" w:cs="Times New Roman"/>
          <w:b/>
          <w:sz w:val="28"/>
        </w:rPr>
      </w:pPr>
      <w:r w:rsidRPr="00246ED4">
        <w:rPr>
          <w:rFonts w:ascii="Times New Roman" w:hAnsi="Times New Roman" w:cs="Times New Roman"/>
          <w:b/>
          <w:sz w:val="28"/>
        </w:rPr>
        <w:lastRenderedPageBreak/>
        <w:t xml:space="preserve">5.3.2 </w:t>
      </w:r>
      <w:r w:rsidR="00274700" w:rsidRPr="00246ED4">
        <w:rPr>
          <w:rFonts w:ascii="Times New Roman" w:hAnsi="Times New Roman" w:cs="Times New Roman"/>
          <w:b/>
          <w:sz w:val="28"/>
        </w:rPr>
        <w:t>Connection to GMSC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44"/>
        <w:gridCol w:w="1180"/>
        <w:gridCol w:w="1158"/>
        <w:gridCol w:w="2037"/>
        <w:gridCol w:w="967"/>
        <w:gridCol w:w="1916"/>
        <w:gridCol w:w="967"/>
        <w:gridCol w:w="967"/>
      </w:tblGrid>
      <w:tr w:rsidR="00274700" w:rsidRPr="00246ED4" w14:paraId="347FF866" w14:textId="77777777" w:rsidTr="000A330E">
        <w:trPr>
          <w:trHeight w:val="510"/>
        </w:trPr>
        <w:tc>
          <w:tcPr>
            <w:tcW w:w="4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30FDD1" w14:textId="77777777" w:rsidR="00274700" w:rsidRPr="00246ED4" w:rsidRDefault="00274700" w:rsidP="00762010">
            <w:pPr>
              <w:jc w:val="center"/>
              <w:rPr>
                <w:b/>
                <w:bCs/>
                <w:color w:val="000000"/>
              </w:rPr>
            </w:pPr>
            <w:r w:rsidRPr="00246ED4">
              <w:rPr>
                <w:b/>
                <w:bCs/>
                <w:color w:val="000000"/>
              </w:rPr>
              <w:t>Source node</w:t>
            </w:r>
          </w:p>
        </w:tc>
        <w:tc>
          <w:tcPr>
            <w:tcW w:w="58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F86241F" w14:textId="77777777" w:rsidR="00274700" w:rsidRPr="00246ED4" w:rsidRDefault="00274700" w:rsidP="00762010">
            <w:pPr>
              <w:jc w:val="center"/>
              <w:rPr>
                <w:b/>
                <w:bCs/>
                <w:color w:val="000000"/>
              </w:rPr>
            </w:pPr>
            <w:r w:rsidRPr="00246ED4">
              <w:rPr>
                <w:b/>
                <w:bCs/>
                <w:color w:val="000000"/>
              </w:rPr>
              <w:t>OPC</w:t>
            </w:r>
          </w:p>
          <w:p w14:paraId="5824BA5D" w14:textId="77777777" w:rsidR="00274700" w:rsidRPr="00246ED4" w:rsidRDefault="00274700" w:rsidP="00762010">
            <w:pPr>
              <w:jc w:val="center"/>
              <w:rPr>
                <w:b/>
                <w:bCs/>
                <w:color w:val="000000"/>
              </w:rPr>
            </w:pPr>
            <w:r w:rsidRPr="00246ED4">
              <w:rPr>
                <w:b/>
                <w:bCs/>
                <w:color w:val="000000"/>
              </w:rPr>
              <w:t>(PC MS</w:t>
            </w:r>
          </w:p>
        </w:tc>
        <w:tc>
          <w:tcPr>
            <w:tcW w:w="57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40E5A6E" w14:textId="77777777" w:rsidR="00274700" w:rsidRPr="00246ED4" w:rsidRDefault="00274700" w:rsidP="00762010">
            <w:pPr>
              <w:jc w:val="center"/>
              <w:rPr>
                <w:b/>
                <w:bCs/>
                <w:color w:val="000000"/>
              </w:rPr>
            </w:pPr>
            <w:r w:rsidRPr="00246ED4">
              <w:rPr>
                <w:b/>
                <w:bCs/>
                <w:color w:val="000000"/>
              </w:rPr>
              <w:t>DPC</w:t>
            </w:r>
            <w:r w:rsidRPr="00246ED4">
              <w:rPr>
                <w:b/>
                <w:bCs/>
                <w:color w:val="000000"/>
              </w:rPr>
              <w:br/>
              <w:t>(CRBT)</w:t>
            </w:r>
          </w:p>
        </w:tc>
        <w:tc>
          <w:tcPr>
            <w:tcW w:w="100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5AFDCDF" w14:textId="77777777" w:rsidR="00274700" w:rsidRPr="00246ED4" w:rsidRDefault="00274700" w:rsidP="00762010">
            <w:pPr>
              <w:rPr>
                <w:b/>
                <w:bCs/>
                <w:color w:val="000000"/>
              </w:rPr>
            </w:pPr>
            <w:r w:rsidRPr="00246ED4">
              <w:rPr>
                <w:b/>
                <w:bCs/>
                <w:color w:val="000000"/>
              </w:rPr>
              <w:t>Source IP1</w:t>
            </w:r>
            <w:r w:rsidRPr="00246ED4">
              <w:rPr>
                <w:b/>
                <w:bCs/>
                <w:color w:val="000000"/>
              </w:rPr>
              <w:br/>
              <w:t>MSC</w:t>
            </w:r>
          </w:p>
        </w:tc>
        <w:tc>
          <w:tcPr>
            <w:tcW w:w="47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B8FF40" w14:textId="77777777" w:rsidR="00274700" w:rsidRPr="00246ED4" w:rsidRDefault="00274700" w:rsidP="00762010">
            <w:pPr>
              <w:jc w:val="center"/>
              <w:rPr>
                <w:b/>
                <w:bCs/>
                <w:color w:val="000000"/>
              </w:rPr>
            </w:pPr>
            <w:r w:rsidRPr="00246ED4">
              <w:rPr>
                <w:b/>
                <w:bCs/>
                <w:color w:val="000000"/>
              </w:rPr>
              <w:t>Source port No.</w:t>
            </w:r>
          </w:p>
        </w:tc>
        <w:tc>
          <w:tcPr>
            <w:tcW w:w="9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25027B" w14:textId="77777777" w:rsidR="00274700" w:rsidRPr="00246ED4" w:rsidRDefault="00274700" w:rsidP="00762010">
            <w:pPr>
              <w:jc w:val="center"/>
              <w:rPr>
                <w:b/>
                <w:bCs/>
                <w:color w:val="000000"/>
              </w:rPr>
            </w:pPr>
            <w:proofErr w:type="spellStart"/>
            <w:r w:rsidRPr="00246ED4">
              <w:rPr>
                <w:b/>
                <w:bCs/>
                <w:color w:val="000000"/>
              </w:rPr>
              <w:t>Dest</w:t>
            </w:r>
            <w:proofErr w:type="spellEnd"/>
            <w:r w:rsidRPr="00246ED4">
              <w:rPr>
                <w:b/>
                <w:bCs/>
                <w:color w:val="000000"/>
              </w:rPr>
              <w:t>. IP1</w:t>
            </w:r>
            <w:r w:rsidRPr="00246ED4">
              <w:rPr>
                <w:b/>
                <w:bCs/>
                <w:color w:val="000000"/>
              </w:rPr>
              <w:br/>
              <w:t>(CRBT)</w:t>
            </w:r>
          </w:p>
        </w:tc>
        <w:tc>
          <w:tcPr>
            <w:tcW w:w="47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DD066C" w14:textId="77777777" w:rsidR="00274700" w:rsidRPr="00246ED4" w:rsidRDefault="00274700" w:rsidP="00762010">
            <w:pPr>
              <w:jc w:val="center"/>
              <w:rPr>
                <w:b/>
                <w:bCs/>
                <w:color w:val="000000"/>
              </w:rPr>
            </w:pPr>
            <w:r w:rsidRPr="00246ED4">
              <w:rPr>
                <w:b/>
                <w:bCs/>
                <w:color w:val="000000"/>
              </w:rPr>
              <w:t>Role</w:t>
            </w:r>
          </w:p>
        </w:tc>
        <w:tc>
          <w:tcPr>
            <w:tcW w:w="47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A4C19A0" w14:textId="77777777" w:rsidR="00274700" w:rsidRPr="00246ED4" w:rsidRDefault="00274700" w:rsidP="00762010">
            <w:pPr>
              <w:jc w:val="center"/>
              <w:rPr>
                <w:b/>
                <w:bCs/>
                <w:color w:val="000000"/>
              </w:rPr>
            </w:pPr>
            <w:proofErr w:type="spellStart"/>
            <w:r w:rsidRPr="00246ED4">
              <w:rPr>
                <w:b/>
                <w:bCs/>
                <w:color w:val="000000"/>
              </w:rPr>
              <w:t>Dest</w:t>
            </w:r>
            <w:proofErr w:type="spellEnd"/>
            <w:r w:rsidRPr="00246ED4">
              <w:rPr>
                <w:b/>
                <w:bCs/>
                <w:color w:val="000000"/>
              </w:rPr>
              <w:t>. port No</w:t>
            </w:r>
          </w:p>
        </w:tc>
      </w:tr>
      <w:tr w:rsidR="00274700" w:rsidRPr="00246ED4" w14:paraId="58A14737" w14:textId="77777777" w:rsidTr="000A330E">
        <w:trPr>
          <w:trHeight w:val="510"/>
        </w:trPr>
        <w:tc>
          <w:tcPr>
            <w:tcW w:w="4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C6942C3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MSC 1</w:t>
            </w:r>
          </w:p>
        </w:tc>
        <w:tc>
          <w:tcPr>
            <w:tcW w:w="5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D330748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1301</w:t>
            </w:r>
          </w:p>
        </w:tc>
        <w:tc>
          <w:tcPr>
            <w:tcW w:w="5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9AB4A33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1152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B4A2F5E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10.121.128.40</w:t>
            </w:r>
            <w:r w:rsidRPr="00246ED4">
              <w:rPr>
                <w:b/>
                <w:bCs/>
              </w:rPr>
              <w:t>/32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807DC66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2905</w:t>
            </w:r>
          </w:p>
        </w:tc>
        <w:tc>
          <w:tcPr>
            <w:tcW w:w="94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9F1830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  <w:lang w:val="nl-NL"/>
              </w:rPr>
              <w:t>10.121.140.34/27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6FA8D4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bookmarkStart w:id="218" w:name="OLE_LINK34"/>
            <w:bookmarkStart w:id="219" w:name="OLE_LINK35"/>
            <w:bookmarkEnd w:id="218"/>
            <w:bookmarkEnd w:id="219"/>
            <w:r w:rsidRPr="00246ED4">
              <w:rPr>
                <w:color w:val="000000"/>
              </w:rPr>
              <w:t>client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AC9A1D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2905</w:t>
            </w:r>
          </w:p>
        </w:tc>
      </w:tr>
      <w:tr w:rsidR="00274700" w:rsidRPr="00246ED4" w14:paraId="7CC4809D" w14:textId="77777777" w:rsidTr="000A330E">
        <w:trPr>
          <w:trHeight w:val="510"/>
        </w:trPr>
        <w:tc>
          <w:tcPr>
            <w:tcW w:w="4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35EC69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MSC 1</w:t>
            </w:r>
          </w:p>
        </w:tc>
        <w:tc>
          <w:tcPr>
            <w:tcW w:w="5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BB5368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1301</w:t>
            </w:r>
          </w:p>
        </w:tc>
        <w:tc>
          <w:tcPr>
            <w:tcW w:w="5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E7B9FC2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1152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7ACD3A9" w14:textId="77777777" w:rsidR="00274700" w:rsidRPr="00246ED4" w:rsidRDefault="00274700" w:rsidP="00762010">
            <w:pPr>
              <w:jc w:val="center"/>
              <w:rPr>
                <w:b/>
                <w:bCs/>
                <w:color w:val="843C0C"/>
              </w:rPr>
            </w:pPr>
            <w:bookmarkStart w:id="220" w:name="OLE_LINK30"/>
            <w:bookmarkStart w:id="221" w:name="OLE_LINK31"/>
            <w:bookmarkStart w:id="222" w:name="OLE_LINK32"/>
            <w:bookmarkEnd w:id="220"/>
            <w:bookmarkEnd w:id="221"/>
            <w:bookmarkEnd w:id="222"/>
            <w:r w:rsidRPr="00246ED4">
              <w:rPr>
                <w:b/>
                <w:bCs/>
                <w:color w:val="843C0C"/>
              </w:rPr>
              <w:t>10.121.128.100</w:t>
            </w:r>
            <w:r w:rsidRPr="00246ED4">
              <w:rPr>
                <w:b/>
                <w:bCs/>
              </w:rPr>
              <w:t>/32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C40A960" w14:textId="77777777" w:rsidR="00274700" w:rsidRPr="00246ED4" w:rsidRDefault="00274700" w:rsidP="00762010">
            <w:pPr>
              <w:jc w:val="center"/>
              <w:rPr>
                <w:b/>
                <w:bCs/>
                <w:color w:val="843C0C"/>
              </w:rPr>
            </w:pPr>
            <w:r w:rsidRPr="00246ED4">
              <w:rPr>
                <w:b/>
                <w:bCs/>
                <w:color w:val="843C0C"/>
              </w:rPr>
              <w:t>2906</w:t>
            </w:r>
          </w:p>
        </w:tc>
        <w:tc>
          <w:tcPr>
            <w:tcW w:w="94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AE9D72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  <w:lang w:val="nl-NL"/>
              </w:rPr>
              <w:t>10.121.140.35/27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0DAE286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client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310CCB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2906</w:t>
            </w:r>
          </w:p>
        </w:tc>
      </w:tr>
      <w:tr w:rsidR="00274700" w:rsidRPr="00246ED4" w14:paraId="6DCC70A2" w14:textId="77777777" w:rsidTr="000A330E">
        <w:trPr>
          <w:trHeight w:val="300"/>
        </w:trPr>
        <w:tc>
          <w:tcPr>
            <w:tcW w:w="4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70212" w14:textId="77777777" w:rsidR="00274700" w:rsidRPr="00246ED4" w:rsidRDefault="00274700" w:rsidP="00762010"/>
        </w:tc>
        <w:tc>
          <w:tcPr>
            <w:tcW w:w="5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B6729E7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 </w:t>
            </w:r>
          </w:p>
        </w:tc>
        <w:tc>
          <w:tcPr>
            <w:tcW w:w="5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BF7A0D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 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A3DBC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 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DF1642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 </w:t>
            </w:r>
          </w:p>
        </w:tc>
        <w:tc>
          <w:tcPr>
            <w:tcW w:w="94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65CE52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 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7A912A8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 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C3D7C0A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 </w:t>
            </w:r>
          </w:p>
        </w:tc>
      </w:tr>
      <w:tr w:rsidR="00274700" w:rsidRPr="00246ED4" w14:paraId="2762D269" w14:textId="77777777" w:rsidTr="000A330E">
        <w:trPr>
          <w:trHeight w:val="510"/>
        </w:trPr>
        <w:tc>
          <w:tcPr>
            <w:tcW w:w="4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709F15C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MSC 2</w:t>
            </w:r>
          </w:p>
        </w:tc>
        <w:tc>
          <w:tcPr>
            <w:tcW w:w="5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7D2FAA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bookmarkStart w:id="223" w:name="OLE_LINK26"/>
            <w:bookmarkEnd w:id="223"/>
            <w:r w:rsidRPr="00246ED4">
              <w:rPr>
                <w:b/>
                <w:bCs/>
                <w:color w:val="843C0C"/>
              </w:rPr>
              <w:t>1302</w:t>
            </w:r>
          </w:p>
        </w:tc>
        <w:tc>
          <w:tcPr>
            <w:tcW w:w="5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49A4D0B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bookmarkStart w:id="224" w:name="OLE_LINK27"/>
            <w:bookmarkStart w:id="225" w:name="OLE_LINK28"/>
            <w:bookmarkStart w:id="226" w:name="OLE_LINK29"/>
            <w:bookmarkEnd w:id="224"/>
            <w:bookmarkEnd w:id="225"/>
            <w:bookmarkEnd w:id="226"/>
            <w:r w:rsidRPr="00246ED4">
              <w:rPr>
                <w:color w:val="000000"/>
              </w:rPr>
              <w:t>1152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8A995B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10.121.129.40</w:t>
            </w:r>
            <w:r w:rsidRPr="00246ED4">
              <w:rPr>
                <w:b/>
                <w:bCs/>
              </w:rPr>
              <w:t>/32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2A0349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bookmarkStart w:id="227" w:name="OLE_LINK19"/>
            <w:bookmarkStart w:id="228" w:name="OLE_LINK20"/>
            <w:bookmarkEnd w:id="227"/>
            <w:bookmarkEnd w:id="228"/>
            <w:r w:rsidRPr="00246ED4">
              <w:rPr>
                <w:b/>
                <w:bCs/>
                <w:color w:val="843C0C"/>
              </w:rPr>
              <w:t>2909</w:t>
            </w:r>
          </w:p>
        </w:tc>
        <w:tc>
          <w:tcPr>
            <w:tcW w:w="94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CEF72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  <w:lang w:val="nl-NL"/>
              </w:rPr>
              <w:t>10.121.140.34/27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50ABFDC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client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6F0D6D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2909</w:t>
            </w:r>
          </w:p>
        </w:tc>
      </w:tr>
      <w:tr w:rsidR="00274700" w:rsidRPr="00246ED4" w14:paraId="3C70571D" w14:textId="77777777" w:rsidTr="000A330E">
        <w:trPr>
          <w:trHeight w:val="510"/>
        </w:trPr>
        <w:tc>
          <w:tcPr>
            <w:tcW w:w="466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52EC862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MSC 2</w:t>
            </w:r>
          </w:p>
        </w:tc>
        <w:tc>
          <w:tcPr>
            <w:tcW w:w="58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CA20F5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1302</w:t>
            </w:r>
          </w:p>
        </w:tc>
        <w:tc>
          <w:tcPr>
            <w:tcW w:w="5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B5F2A2C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1152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CE1CBA7" w14:textId="77777777" w:rsidR="00274700" w:rsidRPr="00246ED4" w:rsidRDefault="00274700" w:rsidP="00762010">
            <w:pPr>
              <w:jc w:val="center"/>
              <w:rPr>
                <w:b/>
                <w:bCs/>
                <w:color w:val="843C0C"/>
              </w:rPr>
            </w:pPr>
            <w:r w:rsidRPr="00246ED4">
              <w:rPr>
                <w:b/>
                <w:bCs/>
                <w:color w:val="843C0C"/>
              </w:rPr>
              <w:t>10.121.129.100</w:t>
            </w:r>
            <w:r w:rsidRPr="00246ED4">
              <w:rPr>
                <w:b/>
                <w:bCs/>
              </w:rPr>
              <w:t>/32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E8E46" w14:textId="77777777" w:rsidR="00274700" w:rsidRPr="00246ED4" w:rsidRDefault="00274700" w:rsidP="00762010">
            <w:pPr>
              <w:jc w:val="center"/>
              <w:rPr>
                <w:b/>
                <w:bCs/>
                <w:color w:val="843C0C"/>
              </w:rPr>
            </w:pPr>
            <w:r w:rsidRPr="00246ED4">
              <w:rPr>
                <w:b/>
                <w:bCs/>
                <w:color w:val="843C0C"/>
              </w:rPr>
              <w:t>2910</w:t>
            </w:r>
          </w:p>
        </w:tc>
        <w:tc>
          <w:tcPr>
            <w:tcW w:w="94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9B4EDA6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  <w:lang w:val="nl-NL"/>
              </w:rPr>
              <w:t>10.121.140.35/27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D0DA117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color w:val="000000"/>
              </w:rPr>
              <w:t>client</w:t>
            </w:r>
          </w:p>
        </w:tc>
        <w:tc>
          <w:tcPr>
            <w:tcW w:w="47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E9DA82" w14:textId="77777777" w:rsidR="00274700" w:rsidRPr="00246ED4" w:rsidRDefault="00274700" w:rsidP="00762010">
            <w:pPr>
              <w:jc w:val="center"/>
              <w:rPr>
                <w:color w:val="000000"/>
              </w:rPr>
            </w:pPr>
            <w:r w:rsidRPr="00246ED4">
              <w:rPr>
                <w:b/>
                <w:bCs/>
                <w:color w:val="843C0C"/>
              </w:rPr>
              <w:t>2910</w:t>
            </w:r>
          </w:p>
        </w:tc>
      </w:tr>
    </w:tbl>
    <w:p w14:paraId="4684D6CB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75B0B241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16B355D6" w14:textId="77777777" w:rsidR="002031C9" w:rsidRPr="004538F3" w:rsidRDefault="002031C9" w:rsidP="00CD637B">
      <w:pPr>
        <w:pStyle w:val="BodyText"/>
        <w:rPr>
          <w:rFonts w:ascii="Times New Roman" w:hAnsi="Times New Roman" w:cs="Times New Roman"/>
        </w:rPr>
      </w:pPr>
    </w:p>
    <w:p w14:paraId="2AB9FD21" w14:textId="03BA596B" w:rsidR="00274700" w:rsidRPr="00246ED4" w:rsidRDefault="00555677" w:rsidP="00274700">
      <w:pPr>
        <w:pStyle w:val="BodyText"/>
        <w:rPr>
          <w:rFonts w:ascii="Times New Roman" w:hAnsi="Times New Roman" w:cs="Times New Roman"/>
          <w:b/>
          <w:sz w:val="28"/>
          <w:lang w:val="nl-NL" w:eastAsia="ko-KR"/>
        </w:rPr>
      </w:pPr>
      <w:r w:rsidRPr="00246ED4">
        <w:rPr>
          <w:rFonts w:ascii="Times New Roman" w:hAnsi="Times New Roman" w:cs="Times New Roman"/>
          <w:b/>
          <w:sz w:val="28"/>
        </w:rPr>
        <w:t xml:space="preserve">5.3.3 </w:t>
      </w:r>
      <w:r w:rsidR="00274700" w:rsidRPr="00246ED4">
        <w:rPr>
          <w:rFonts w:ascii="Times New Roman" w:hAnsi="Times New Roman" w:cs="Times New Roman"/>
          <w:b/>
          <w:sz w:val="28"/>
        </w:rPr>
        <w:t xml:space="preserve">Connection to </w:t>
      </w:r>
      <w:r w:rsidR="00274700" w:rsidRPr="00246ED4">
        <w:rPr>
          <w:rFonts w:ascii="Times New Roman" w:hAnsi="Times New Roman" w:cs="Times New Roman"/>
          <w:b/>
          <w:sz w:val="28"/>
          <w:lang w:val="nl-NL" w:eastAsia="ko-KR"/>
        </w:rPr>
        <w:t>Provisioning</w:t>
      </w:r>
    </w:p>
    <w:tbl>
      <w:tblPr>
        <w:tblpPr w:leftFromText="180" w:rightFromText="180" w:vertAnchor="text" w:horzAnchor="margin" w:tblpY="286"/>
        <w:tblW w:w="5000" w:type="pct"/>
        <w:tblLook w:val="04A0" w:firstRow="1" w:lastRow="0" w:firstColumn="1" w:lastColumn="0" w:noHBand="0" w:noVBand="1"/>
      </w:tblPr>
      <w:tblGrid>
        <w:gridCol w:w="1186"/>
        <w:gridCol w:w="2400"/>
        <w:gridCol w:w="3497"/>
        <w:gridCol w:w="3053"/>
      </w:tblGrid>
      <w:tr w:rsidR="00274700" w:rsidRPr="004538F3" w14:paraId="0EAF5B33" w14:textId="77777777" w:rsidTr="000A330E">
        <w:trPr>
          <w:trHeight w:val="300"/>
        </w:trPr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09FFF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Number</w:t>
            </w:r>
          </w:p>
        </w:tc>
        <w:tc>
          <w:tcPr>
            <w:tcW w:w="11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6DEA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tems</w:t>
            </w:r>
          </w:p>
        </w:tc>
        <w:tc>
          <w:tcPr>
            <w:tcW w:w="17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80DB9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arameter</w:t>
            </w:r>
          </w:p>
        </w:tc>
        <w:tc>
          <w:tcPr>
            <w:tcW w:w="15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34B5E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CRBT parameter</w:t>
            </w:r>
          </w:p>
        </w:tc>
      </w:tr>
      <w:tr w:rsidR="00274700" w:rsidRPr="004538F3" w14:paraId="2F7AAA6B" w14:textId="77777777" w:rsidTr="000A330E">
        <w:trPr>
          <w:trHeight w:val="300"/>
        </w:trPr>
        <w:tc>
          <w:tcPr>
            <w:tcW w:w="5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A655A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1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F25E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P</w:t>
            </w:r>
          </w:p>
        </w:tc>
        <w:tc>
          <w:tcPr>
            <w:tcW w:w="17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D1011" w14:textId="77777777" w:rsidR="00274700" w:rsidRPr="004538F3" w:rsidRDefault="00274700" w:rsidP="00762010">
            <w:bookmarkStart w:id="229" w:name="OLE_LINK62"/>
            <w:bookmarkStart w:id="230" w:name="OLE_LINK63"/>
            <w:r w:rsidRPr="004538F3">
              <w:t>10.121.5.12</w:t>
            </w:r>
          </w:p>
          <w:p w14:paraId="795E2228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t>10.121.5.13</w:t>
            </w:r>
            <w:bookmarkEnd w:id="229"/>
            <w:bookmarkEnd w:id="230"/>
          </w:p>
        </w:tc>
        <w:tc>
          <w:tcPr>
            <w:tcW w:w="15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14B66" w14:textId="77777777" w:rsidR="00274700" w:rsidRPr="004538F3" w:rsidRDefault="00274700" w:rsidP="00762010">
            <w:pPr>
              <w:rPr>
                <w:color w:val="000000"/>
              </w:rPr>
            </w:pPr>
            <w:proofErr w:type="spellStart"/>
            <w:r w:rsidRPr="004538F3">
              <w:rPr>
                <w:color w:val="000000"/>
              </w:rPr>
              <w:t>Dải</w:t>
            </w:r>
            <w:proofErr w:type="spellEnd"/>
            <w:r w:rsidRPr="004538F3">
              <w:rPr>
                <w:color w:val="000000"/>
              </w:rPr>
              <w:t xml:space="preserve"> IP DCN:</w:t>
            </w:r>
          </w:p>
          <w:p w14:paraId="68C64D10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1: </w:t>
            </w:r>
            <w:r w:rsidRPr="004538F3">
              <w:rPr>
                <w:color w:val="000000"/>
                <w:lang w:val="nl-NL"/>
              </w:rPr>
              <w:t>10.121.55.75/26</w:t>
            </w:r>
          </w:p>
          <w:p w14:paraId="1A8743D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2: </w:t>
            </w:r>
            <w:r w:rsidRPr="004538F3">
              <w:rPr>
                <w:color w:val="000000"/>
                <w:lang w:val="nl-NL"/>
              </w:rPr>
              <w:t>10.121.55.76/26</w:t>
            </w:r>
          </w:p>
          <w:p w14:paraId="52417D1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3: </w:t>
            </w:r>
            <w:r w:rsidRPr="004538F3">
              <w:rPr>
                <w:color w:val="000000"/>
                <w:lang w:val="nl-NL"/>
              </w:rPr>
              <w:t>10.121.55.78/26</w:t>
            </w:r>
          </w:p>
          <w:p w14:paraId="3567F4B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4: </w:t>
            </w:r>
            <w:r w:rsidRPr="004538F3">
              <w:rPr>
                <w:color w:val="000000"/>
                <w:lang w:val="nl-NL"/>
              </w:rPr>
              <w:t>10.121.55.79/26</w:t>
            </w:r>
          </w:p>
          <w:p w14:paraId="70237D1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1&amp;2:</w:t>
            </w:r>
          </w:p>
          <w:p w14:paraId="1C821A05" w14:textId="77777777" w:rsidR="00274700" w:rsidRPr="004538F3" w:rsidRDefault="00274700" w:rsidP="00762010">
            <w:pPr>
              <w:rPr>
                <w:color w:val="000000"/>
                <w:lang w:val="nl-NL"/>
              </w:rPr>
            </w:pPr>
            <w:r w:rsidRPr="004538F3">
              <w:rPr>
                <w:color w:val="000000"/>
                <w:lang w:val="nl-NL"/>
              </w:rPr>
              <w:t>10.121.55.77/26</w:t>
            </w:r>
          </w:p>
          <w:p w14:paraId="462CFCA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3&amp;4:</w:t>
            </w:r>
          </w:p>
          <w:p w14:paraId="46E61791" w14:textId="77777777" w:rsidR="00274700" w:rsidRPr="004538F3" w:rsidRDefault="00274700" w:rsidP="00762010">
            <w:pPr>
              <w:rPr>
                <w:color w:val="000000"/>
                <w:lang w:val="nl-NL"/>
              </w:rPr>
            </w:pPr>
            <w:r w:rsidRPr="004538F3">
              <w:rPr>
                <w:color w:val="000000"/>
                <w:lang w:val="nl-NL"/>
              </w:rPr>
              <w:t>10.121.55.80/26</w:t>
            </w:r>
          </w:p>
          <w:p w14:paraId="042301A7" w14:textId="77777777" w:rsidR="00274700" w:rsidRPr="004538F3" w:rsidRDefault="00274700" w:rsidP="00762010">
            <w:pPr>
              <w:rPr>
                <w:color w:val="000000"/>
              </w:rPr>
            </w:pPr>
            <w:proofErr w:type="spellStart"/>
            <w:r w:rsidRPr="004538F3">
              <w:rPr>
                <w:color w:val="000000"/>
              </w:rPr>
              <w:t>Dải</w:t>
            </w:r>
            <w:proofErr w:type="spellEnd"/>
            <w:r w:rsidRPr="004538F3">
              <w:rPr>
                <w:color w:val="000000"/>
              </w:rPr>
              <w:t xml:space="preserve"> IP MPBN:</w:t>
            </w:r>
          </w:p>
          <w:p w14:paraId="4E030D5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1: </w:t>
            </w:r>
            <w:r w:rsidRPr="004538F3">
              <w:rPr>
                <w:color w:val="000000"/>
                <w:lang w:val="nl-NL"/>
              </w:rPr>
              <w:t>10.121.140.43/27</w:t>
            </w:r>
          </w:p>
          <w:p w14:paraId="6623290E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2: </w:t>
            </w:r>
            <w:r w:rsidRPr="004538F3">
              <w:rPr>
                <w:color w:val="000000"/>
                <w:lang w:val="nl-NL"/>
              </w:rPr>
              <w:t>10.121.140.44/27</w:t>
            </w:r>
          </w:p>
          <w:p w14:paraId="6DEADA3F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3: </w:t>
            </w:r>
            <w:r w:rsidRPr="004538F3">
              <w:rPr>
                <w:color w:val="000000"/>
                <w:lang w:val="nl-NL"/>
              </w:rPr>
              <w:t>10.121.140.46/27</w:t>
            </w:r>
          </w:p>
          <w:p w14:paraId="65C38CC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4: </w:t>
            </w:r>
            <w:r w:rsidRPr="004538F3">
              <w:rPr>
                <w:color w:val="000000"/>
                <w:lang w:val="nl-NL"/>
              </w:rPr>
              <w:t>10.121.140.47/27</w:t>
            </w:r>
          </w:p>
          <w:p w14:paraId="19FBE1A5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1&amp;2:</w:t>
            </w:r>
          </w:p>
          <w:p w14:paraId="6F0C3162" w14:textId="77777777" w:rsidR="00274700" w:rsidRPr="004538F3" w:rsidRDefault="00274700" w:rsidP="00762010">
            <w:pPr>
              <w:rPr>
                <w:color w:val="000000"/>
                <w:lang w:val="nl-NL"/>
              </w:rPr>
            </w:pPr>
            <w:r w:rsidRPr="004538F3">
              <w:rPr>
                <w:color w:val="000000"/>
                <w:lang w:val="nl-NL"/>
              </w:rPr>
              <w:t>10.121.140.45/27</w:t>
            </w:r>
          </w:p>
          <w:p w14:paraId="41CF708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3&amp;4:</w:t>
            </w:r>
          </w:p>
          <w:p w14:paraId="4E1C51C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  <w:lang w:val="nl-NL"/>
              </w:rPr>
              <w:t>10.121.140.48/27</w:t>
            </w:r>
          </w:p>
        </w:tc>
      </w:tr>
      <w:tr w:rsidR="00274700" w:rsidRPr="004538F3" w14:paraId="1C9EC204" w14:textId="77777777" w:rsidTr="000A330E">
        <w:trPr>
          <w:trHeight w:val="300"/>
        </w:trPr>
        <w:tc>
          <w:tcPr>
            <w:tcW w:w="5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8A444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1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26C90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ort</w:t>
            </w:r>
          </w:p>
        </w:tc>
        <w:tc>
          <w:tcPr>
            <w:tcW w:w="323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BC26D" w14:textId="77777777" w:rsidR="00274700" w:rsidRPr="004538F3" w:rsidRDefault="00274700" w:rsidP="00762010">
            <w:pPr>
              <w:rPr>
                <w:color w:val="000000"/>
              </w:rPr>
            </w:pPr>
            <w:bookmarkStart w:id="231" w:name="OLE_LINK65"/>
            <w:r w:rsidRPr="004538F3">
              <w:t>8068</w:t>
            </w:r>
            <w:bookmarkEnd w:id="231"/>
          </w:p>
        </w:tc>
      </w:tr>
      <w:tr w:rsidR="00274700" w:rsidRPr="004538F3" w14:paraId="3B68F45F" w14:textId="77777777" w:rsidTr="000A330E">
        <w:trPr>
          <w:trHeight w:val="285"/>
        </w:trPr>
        <w:tc>
          <w:tcPr>
            <w:tcW w:w="58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5D505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bookmarkStart w:id="232" w:name="_Hlk465127504"/>
            <w:bookmarkStart w:id="233" w:name="OLE_LINK64"/>
            <w:r w:rsidRPr="004538F3">
              <w:rPr>
                <w:color w:val="000000"/>
              </w:rPr>
              <w:t>3</w:t>
            </w:r>
          </w:p>
        </w:tc>
        <w:tc>
          <w:tcPr>
            <w:tcW w:w="11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49D1D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User</w:t>
            </w:r>
          </w:p>
        </w:tc>
        <w:tc>
          <w:tcPr>
            <w:tcW w:w="3231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3372F" w14:textId="77777777" w:rsidR="00274700" w:rsidRPr="004538F3" w:rsidRDefault="00274700" w:rsidP="00762010">
            <w:proofErr w:type="spellStart"/>
            <w:r w:rsidRPr="004538F3">
              <w:t>rbt_elcom</w:t>
            </w:r>
            <w:proofErr w:type="spellEnd"/>
          </w:p>
        </w:tc>
      </w:tr>
      <w:tr w:rsidR="00274700" w:rsidRPr="004538F3" w14:paraId="46CFEE79" w14:textId="77777777" w:rsidTr="000A330E">
        <w:trPr>
          <w:trHeight w:val="300"/>
        </w:trPr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3A260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4</w:t>
            </w:r>
          </w:p>
        </w:tc>
        <w:tc>
          <w:tcPr>
            <w:tcW w:w="11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909C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assword</w:t>
            </w:r>
          </w:p>
        </w:tc>
        <w:tc>
          <w:tcPr>
            <w:tcW w:w="323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7F286" w14:textId="77777777" w:rsidR="00274700" w:rsidRPr="004538F3" w:rsidRDefault="00274700" w:rsidP="00762010">
            <w:proofErr w:type="spellStart"/>
            <w:r w:rsidRPr="004538F3">
              <w:t>rbt_elcom</w:t>
            </w:r>
            <w:proofErr w:type="spellEnd"/>
          </w:p>
        </w:tc>
      </w:tr>
      <w:bookmarkEnd w:id="232"/>
      <w:tr w:rsidR="00274700" w:rsidRPr="004538F3" w14:paraId="71581565" w14:textId="77777777" w:rsidTr="000A330E">
        <w:trPr>
          <w:trHeight w:val="300"/>
        </w:trPr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C7219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5</w:t>
            </w:r>
          </w:p>
        </w:tc>
        <w:tc>
          <w:tcPr>
            <w:tcW w:w="11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1F04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Command</w:t>
            </w:r>
          </w:p>
        </w:tc>
        <w:tc>
          <w:tcPr>
            <w:tcW w:w="3231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B299D" w14:textId="46C28689" w:rsidR="00274700" w:rsidRPr="004538F3" w:rsidRDefault="00274700" w:rsidP="00762010">
            <w:r w:rsidRPr="004538F3">
              <w:t>Deduce, query sub, check balance, on/off HLR flag</w:t>
            </w:r>
          </w:p>
        </w:tc>
      </w:tr>
    </w:tbl>
    <w:bookmarkEnd w:id="233"/>
    <w:p w14:paraId="3CCABB9E" w14:textId="4FB9500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t xml:space="preserve"> </w:t>
      </w:r>
    </w:p>
    <w:p w14:paraId="3043510F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2FB014EE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111FBC2A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61F9BC65" w14:textId="77777777" w:rsidR="000A330E" w:rsidRDefault="000A330E" w:rsidP="00CD637B">
      <w:pPr>
        <w:pStyle w:val="BodyText"/>
        <w:rPr>
          <w:rFonts w:ascii="Times New Roman" w:hAnsi="Times New Roman" w:cs="Times New Roman"/>
          <w:b/>
        </w:rPr>
      </w:pPr>
    </w:p>
    <w:p w14:paraId="6999D3D4" w14:textId="77777777" w:rsidR="000A330E" w:rsidRDefault="000A330E">
      <w:pPr>
        <w:spacing w:after="200" w:line="276" w:lineRule="auto"/>
        <w:rPr>
          <w:rFonts w:eastAsia="AR PL UMing CN"/>
          <w:b/>
          <w:kern w:val="1"/>
          <w:lang w:eastAsia="zh-CN" w:bidi="hi-IN"/>
        </w:rPr>
      </w:pPr>
      <w:r>
        <w:rPr>
          <w:b/>
        </w:rPr>
        <w:lastRenderedPageBreak/>
        <w:br w:type="page"/>
      </w:r>
    </w:p>
    <w:p w14:paraId="1F9587D7" w14:textId="4623E1CA" w:rsidR="00274700" w:rsidRPr="00246ED4" w:rsidRDefault="00555677" w:rsidP="00CD637B">
      <w:pPr>
        <w:pStyle w:val="BodyText"/>
        <w:rPr>
          <w:rFonts w:ascii="Times New Roman" w:hAnsi="Times New Roman" w:cs="Times New Roman"/>
          <w:b/>
          <w:sz w:val="28"/>
        </w:rPr>
      </w:pPr>
      <w:r w:rsidRPr="00246ED4">
        <w:rPr>
          <w:rFonts w:ascii="Times New Roman" w:hAnsi="Times New Roman" w:cs="Times New Roman"/>
          <w:b/>
          <w:sz w:val="28"/>
        </w:rPr>
        <w:lastRenderedPageBreak/>
        <w:t>5.</w:t>
      </w:r>
      <w:r w:rsidR="002031C9" w:rsidRPr="00246ED4">
        <w:rPr>
          <w:rFonts w:ascii="Times New Roman" w:hAnsi="Times New Roman" w:cs="Times New Roman"/>
          <w:b/>
          <w:sz w:val="28"/>
        </w:rPr>
        <w:t xml:space="preserve">3.4 </w:t>
      </w:r>
      <w:r w:rsidR="00274700" w:rsidRPr="00246ED4">
        <w:rPr>
          <w:rFonts w:ascii="Times New Roman" w:hAnsi="Times New Roman" w:cs="Times New Roman"/>
          <w:b/>
          <w:sz w:val="28"/>
        </w:rPr>
        <w:t>Connection to Billing</w:t>
      </w:r>
    </w:p>
    <w:tbl>
      <w:tblPr>
        <w:tblpPr w:leftFromText="180" w:rightFromText="180" w:vertAnchor="text" w:horzAnchor="margin" w:tblpY="286"/>
        <w:tblW w:w="5000" w:type="pct"/>
        <w:tblLook w:val="04A0" w:firstRow="1" w:lastRow="0" w:firstColumn="1" w:lastColumn="0" w:noHBand="0" w:noVBand="1"/>
      </w:tblPr>
      <w:tblGrid>
        <w:gridCol w:w="1170"/>
        <w:gridCol w:w="1735"/>
        <w:gridCol w:w="4176"/>
        <w:gridCol w:w="3055"/>
      </w:tblGrid>
      <w:tr w:rsidR="00274700" w:rsidRPr="004538F3" w14:paraId="1F6F6037" w14:textId="77777777" w:rsidTr="000A330E">
        <w:trPr>
          <w:trHeight w:val="300"/>
        </w:trPr>
        <w:tc>
          <w:tcPr>
            <w:tcW w:w="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1DFD9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Number</w:t>
            </w:r>
          </w:p>
        </w:tc>
        <w:tc>
          <w:tcPr>
            <w:tcW w:w="8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5675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tems</w:t>
            </w:r>
          </w:p>
        </w:tc>
        <w:tc>
          <w:tcPr>
            <w:tcW w:w="20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9DB6F" w14:textId="77777777" w:rsidR="00274700" w:rsidRPr="004538F3" w:rsidRDefault="00274700" w:rsidP="00762010">
            <w:pPr>
              <w:rPr>
                <w:color w:val="000000"/>
              </w:rPr>
            </w:pPr>
            <w:proofErr w:type="spellStart"/>
            <w:r w:rsidRPr="004538F3">
              <w:rPr>
                <w:color w:val="000000"/>
              </w:rPr>
              <w:t>BillingSystem</w:t>
            </w:r>
            <w:proofErr w:type="spellEnd"/>
            <w:r w:rsidRPr="004538F3">
              <w:rPr>
                <w:color w:val="000000"/>
              </w:rPr>
              <w:t xml:space="preserve"> parameter</w:t>
            </w:r>
          </w:p>
        </w:tc>
        <w:tc>
          <w:tcPr>
            <w:tcW w:w="15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3E39A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CRBT parameter</w:t>
            </w:r>
          </w:p>
        </w:tc>
      </w:tr>
      <w:tr w:rsidR="00274700" w:rsidRPr="004538F3" w14:paraId="06975AB1" w14:textId="77777777" w:rsidTr="000A330E">
        <w:trPr>
          <w:trHeight w:val="300"/>
        </w:trPr>
        <w:tc>
          <w:tcPr>
            <w:tcW w:w="5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AEC95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1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2D85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IP</w:t>
            </w:r>
          </w:p>
        </w:tc>
        <w:tc>
          <w:tcPr>
            <w:tcW w:w="20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31F29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10.121.4.5</w:t>
            </w:r>
          </w:p>
        </w:tc>
        <w:tc>
          <w:tcPr>
            <w:tcW w:w="15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F2449" w14:textId="77777777" w:rsidR="00274700" w:rsidRPr="004538F3" w:rsidRDefault="00274700" w:rsidP="00762010">
            <w:pPr>
              <w:rPr>
                <w:color w:val="000000"/>
              </w:rPr>
            </w:pPr>
            <w:proofErr w:type="spellStart"/>
            <w:r w:rsidRPr="004538F3">
              <w:rPr>
                <w:color w:val="000000"/>
              </w:rPr>
              <w:t>Dải</w:t>
            </w:r>
            <w:proofErr w:type="spellEnd"/>
            <w:r w:rsidRPr="004538F3">
              <w:rPr>
                <w:color w:val="000000"/>
              </w:rPr>
              <w:t xml:space="preserve"> IP DCN:</w:t>
            </w:r>
          </w:p>
          <w:p w14:paraId="0EBFEDCC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1: </w:t>
            </w:r>
            <w:r w:rsidRPr="004538F3">
              <w:rPr>
                <w:color w:val="000000"/>
                <w:lang w:val="nl-NL"/>
              </w:rPr>
              <w:t>10.121.55.75/26</w:t>
            </w:r>
          </w:p>
          <w:p w14:paraId="74126673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2: </w:t>
            </w:r>
            <w:r w:rsidRPr="004538F3">
              <w:rPr>
                <w:color w:val="000000"/>
                <w:lang w:val="nl-NL"/>
              </w:rPr>
              <w:t>10.121.55.76/26</w:t>
            </w:r>
          </w:p>
          <w:p w14:paraId="00F14497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3: </w:t>
            </w:r>
            <w:r w:rsidRPr="004538F3">
              <w:rPr>
                <w:color w:val="000000"/>
                <w:lang w:val="nl-NL"/>
              </w:rPr>
              <w:t>10.121.55.78/26</w:t>
            </w:r>
          </w:p>
          <w:p w14:paraId="42E0FD3E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4: </w:t>
            </w:r>
            <w:r w:rsidRPr="004538F3">
              <w:rPr>
                <w:color w:val="000000"/>
                <w:lang w:val="nl-NL"/>
              </w:rPr>
              <w:t>10.121.55.79/26</w:t>
            </w:r>
          </w:p>
          <w:p w14:paraId="4C6009B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1&amp;2:</w:t>
            </w:r>
          </w:p>
          <w:p w14:paraId="1B60AC43" w14:textId="77777777" w:rsidR="00274700" w:rsidRPr="004538F3" w:rsidRDefault="00274700" w:rsidP="00762010">
            <w:pPr>
              <w:rPr>
                <w:color w:val="000000"/>
                <w:lang w:val="nl-NL"/>
              </w:rPr>
            </w:pPr>
            <w:r w:rsidRPr="004538F3">
              <w:rPr>
                <w:color w:val="000000"/>
                <w:lang w:val="nl-NL"/>
              </w:rPr>
              <w:t>10.121.55.77/26</w:t>
            </w:r>
          </w:p>
          <w:p w14:paraId="66BD3B76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3&amp;4:</w:t>
            </w:r>
          </w:p>
          <w:p w14:paraId="049F15C2" w14:textId="77777777" w:rsidR="00274700" w:rsidRPr="004538F3" w:rsidRDefault="00274700" w:rsidP="00762010">
            <w:pPr>
              <w:rPr>
                <w:color w:val="000000"/>
                <w:lang w:val="nl-NL"/>
              </w:rPr>
            </w:pPr>
            <w:r w:rsidRPr="004538F3">
              <w:rPr>
                <w:color w:val="000000"/>
                <w:lang w:val="nl-NL"/>
              </w:rPr>
              <w:t>10.121.55.80/26</w:t>
            </w:r>
          </w:p>
          <w:p w14:paraId="66125890" w14:textId="77777777" w:rsidR="00274700" w:rsidRPr="004538F3" w:rsidRDefault="00274700" w:rsidP="00762010">
            <w:pPr>
              <w:rPr>
                <w:color w:val="000000"/>
              </w:rPr>
            </w:pPr>
            <w:proofErr w:type="spellStart"/>
            <w:r w:rsidRPr="004538F3">
              <w:rPr>
                <w:color w:val="000000"/>
              </w:rPr>
              <w:t>Dải</w:t>
            </w:r>
            <w:proofErr w:type="spellEnd"/>
            <w:r w:rsidRPr="004538F3">
              <w:rPr>
                <w:color w:val="000000"/>
              </w:rPr>
              <w:t xml:space="preserve"> IP MPBN:</w:t>
            </w:r>
          </w:p>
          <w:p w14:paraId="68DC892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1: </w:t>
            </w:r>
            <w:r w:rsidRPr="004538F3">
              <w:rPr>
                <w:color w:val="000000"/>
                <w:lang w:val="nl-NL"/>
              </w:rPr>
              <w:t>10.121.140.43/27</w:t>
            </w:r>
          </w:p>
          <w:p w14:paraId="6F861B7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2: </w:t>
            </w:r>
            <w:r w:rsidRPr="004538F3">
              <w:rPr>
                <w:color w:val="000000"/>
                <w:lang w:val="nl-NL"/>
              </w:rPr>
              <w:t>10.121.140.44/27</w:t>
            </w:r>
          </w:p>
          <w:p w14:paraId="06D7B770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3: </w:t>
            </w:r>
            <w:r w:rsidRPr="004538F3">
              <w:rPr>
                <w:color w:val="000000"/>
                <w:lang w:val="nl-NL"/>
              </w:rPr>
              <w:t>10.121.140.46/27</w:t>
            </w:r>
          </w:p>
          <w:p w14:paraId="1CA5010E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 xml:space="preserve">APS 4: </w:t>
            </w:r>
            <w:r w:rsidRPr="004538F3">
              <w:rPr>
                <w:color w:val="000000"/>
                <w:lang w:val="nl-NL"/>
              </w:rPr>
              <w:t>10.121.140.47/27</w:t>
            </w:r>
          </w:p>
          <w:p w14:paraId="012646DD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1&amp;2:</w:t>
            </w:r>
          </w:p>
          <w:p w14:paraId="3479386B" w14:textId="77777777" w:rsidR="00274700" w:rsidRPr="004538F3" w:rsidRDefault="00274700" w:rsidP="00762010">
            <w:pPr>
              <w:rPr>
                <w:color w:val="000000"/>
                <w:lang w:val="nl-NL"/>
              </w:rPr>
            </w:pPr>
            <w:r w:rsidRPr="004538F3">
              <w:rPr>
                <w:color w:val="000000"/>
                <w:lang w:val="nl-NL"/>
              </w:rPr>
              <w:t>10.121.140.45/27</w:t>
            </w:r>
          </w:p>
          <w:p w14:paraId="29763A30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VIP APS 3&amp;4:</w:t>
            </w:r>
          </w:p>
          <w:p w14:paraId="37A3163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  <w:lang w:val="nl-NL"/>
              </w:rPr>
              <w:t>10.121.140.48/27</w:t>
            </w:r>
          </w:p>
        </w:tc>
      </w:tr>
      <w:tr w:rsidR="00274700" w:rsidRPr="004538F3" w14:paraId="1ABD38D9" w14:textId="77777777" w:rsidTr="000A330E">
        <w:trPr>
          <w:trHeight w:val="300"/>
        </w:trPr>
        <w:tc>
          <w:tcPr>
            <w:tcW w:w="5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EDDE9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2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43AE4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ort</w:t>
            </w:r>
          </w:p>
        </w:tc>
        <w:tc>
          <w:tcPr>
            <w:tcW w:w="356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4116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21</w:t>
            </w:r>
          </w:p>
        </w:tc>
      </w:tr>
      <w:tr w:rsidR="00274700" w:rsidRPr="004538F3" w14:paraId="1EAE39DD" w14:textId="77777777" w:rsidTr="000A330E">
        <w:trPr>
          <w:trHeight w:val="300"/>
        </w:trPr>
        <w:tc>
          <w:tcPr>
            <w:tcW w:w="5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AA3C9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3</w:t>
            </w:r>
          </w:p>
        </w:tc>
        <w:tc>
          <w:tcPr>
            <w:tcW w:w="8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56BF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User</w:t>
            </w:r>
          </w:p>
        </w:tc>
        <w:tc>
          <w:tcPr>
            <w:tcW w:w="3567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EB97A" w14:textId="77777777" w:rsidR="00274700" w:rsidRPr="004538F3" w:rsidRDefault="00274700" w:rsidP="00762010">
            <w:pPr>
              <w:rPr>
                <w:color w:val="000000"/>
              </w:rPr>
            </w:pPr>
            <w:proofErr w:type="spellStart"/>
            <w:r w:rsidRPr="004538F3">
              <w:rPr>
                <w:color w:val="000000"/>
              </w:rPr>
              <w:t>cdr_crbt</w:t>
            </w:r>
            <w:proofErr w:type="spellEnd"/>
          </w:p>
        </w:tc>
      </w:tr>
      <w:tr w:rsidR="00274700" w:rsidRPr="004538F3" w14:paraId="03B204E6" w14:textId="77777777" w:rsidTr="000A330E">
        <w:trPr>
          <w:trHeight w:val="300"/>
        </w:trPr>
        <w:tc>
          <w:tcPr>
            <w:tcW w:w="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EA423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4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B85D2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assword</w:t>
            </w:r>
          </w:p>
        </w:tc>
        <w:tc>
          <w:tcPr>
            <w:tcW w:w="356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9781E" w14:textId="77777777" w:rsidR="00274700" w:rsidRPr="004538F3" w:rsidRDefault="00274700" w:rsidP="00762010">
            <w:pPr>
              <w:rPr>
                <w:color w:val="000000"/>
              </w:rPr>
            </w:pPr>
            <w:proofErr w:type="spellStart"/>
            <w:r w:rsidRPr="004538F3">
              <w:rPr>
                <w:color w:val="000000"/>
              </w:rPr>
              <w:t>cdr_crbt</w:t>
            </w:r>
            <w:proofErr w:type="spellEnd"/>
          </w:p>
        </w:tc>
      </w:tr>
      <w:tr w:rsidR="00274700" w:rsidRPr="004538F3" w14:paraId="61983242" w14:textId="77777777" w:rsidTr="000A330E">
        <w:trPr>
          <w:trHeight w:val="300"/>
        </w:trPr>
        <w:tc>
          <w:tcPr>
            <w:tcW w:w="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2918B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5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65EDB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Path</w:t>
            </w:r>
          </w:p>
        </w:tc>
        <w:tc>
          <w:tcPr>
            <w:tcW w:w="356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1DDD6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/bgw_vol01/</w:t>
            </w:r>
            <w:proofErr w:type="spellStart"/>
            <w:r w:rsidRPr="004538F3">
              <w:rPr>
                <w:color w:val="000000"/>
              </w:rPr>
              <w:t>cdr</w:t>
            </w:r>
            <w:proofErr w:type="spellEnd"/>
            <w:r w:rsidRPr="004538F3">
              <w:rPr>
                <w:color w:val="000000"/>
              </w:rPr>
              <w:t>/</w:t>
            </w:r>
            <w:proofErr w:type="spellStart"/>
            <w:r w:rsidRPr="004538F3">
              <w:rPr>
                <w:color w:val="000000"/>
              </w:rPr>
              <w:t>cdr_crbt</w:t>
            </w:r>
            <w:proofErr w:type="spellEnd"/>
            <w:r w:rsidRPr="004538F3">
              <w:rPr>
                <w:color w:val="000000"/>
              </w:rPr>
              <w:t>/</w:t>
            </w:r>
          </w:p>
        </w:tc>
      </w:tr>
      <w:tr w:rsidR="00274700" w:rsidRPr="004538F3" w14:paraId="12651AE8" w14:textId="77777777" w:rsidTr="000A330E">
        <w:trPr>
          <w:trHeight w:val="300"/>
        </w:trPr>
        <w:tc>
          <w:tcPr>
            <w:tcW w:w="5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CEDD0" w14:textId="77777777" w:rsidR="00274700" w:rsidRPr="004538F3" w:rsidRDefault="00274700" w:rsidP="000A330E">
            <w:pPr>
              <w:jc w:val="center"/>
              <w:rPr>
                <w:color w:val="000000"/>
              </w:rPr>
            </w:pPr>
            <w:r w:rsidRPr="004538F3">
              <w:rPr>
                <w:color w:val="000000"/>
              </w:rPr>
              <w:t>6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C0441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Backup Path</w:t>
            </w:r>
          </w:p>
        </w:tc>
        <w:tc>
          <w:tcPr>
            <w:tcW w:w="356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CBF43A" w14:textId="77777777" w:rsidR="00274700" w:rsidRPr="004538F3" w:rsidRDefault="00274700" w:rsidP="00762010">
            <w:pPr>
              <w:rPr>
                <w:color w:val="000000"/>
              </w:rPr>
            </w:pPr>
            <w:r w:rsidRPr="004538F3">
              <w:rPr>
                <w:color w:val="000000"/>
              </w:rPr>
              <w:t>/bgw_vol01/</w:t>
            </w:r>
            <w:proofErr w:type="spellStart"/>
            <w:r w:rsidRPr="004538F3">
              <w:rPr>
                <w:color w:val="000000"/>
              </w:rPr>
              <w:t>cdr</w:t>
            </w:r>
            <w:proofErr w:type="spellEnd"/>
            <w:r w:rsidRPr="004538F3">
              <w:rPr>
                <w:color w:val="000000"/>
              </w:rPr>
              <w:t>/</w:t>
            </w:r>
            <w:proofErr w:type="spellStart"/>
            <w:r w:rsidRPr="004538F3">
              <w:rPr>
                <w:color w:val="000000"/>
              </w:rPr>
              <w:t>cdr_crbt</w:t>
            </w:r>
            <w:proofErr w:type="spellEnd"/>
            <w:r w:rsidRPr="004538F3">
              <w:rPr>
                <w:color w:val="000000"/>
              </w:rPr>
              <w:t>/backup/</w:t>
            </w:r>
          </w:p>
        </w:tc>
      </w:tr>
    </w:tbl>
    <w:p w14:paraId="11DD930E" w14:textId="77777777" w:rsidR="00274700" w:rsidRPr="004538F3" w:rsidRDefault="00274700" w:rsidP="000A330E"/>
    <w:p w14:paraId="7C5F30F0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6AE55182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7A74DED6" w14:textId="77777777" w:rsidR="00274700" w:rsidRPr="004538F3" w:rsidRDefault="00274700" w:rsidP="00CD637B">
      <w:pPr>
        <w:pStyle w:val="BodyText"/>
        <w:rPr>
          <w:rFonts w:ascii="Times New Roman" w:hAnsi="Times New Roman" w:cs="Times New Roman"/>
        </w:rPr>
      </w:pPr>
    </w:p>
    <w:p w14:paraId="7095A642" w14:textId="77777777" w:rsidR="00274700" w:rsidRPr="004538F3" w:rsidRDefault="00274700" w:rsidP="00BE42A4"/>
    <w:p w14:paraId="4444F715" w14:textId="77777777" w:rsidR="002031C9" w:rsidRPr="004538F3" w:rsidRDefault="002031C9" w:rsidP="00BE42A4"/>
    <w:p w14:paraId="24C7C410" w14:textId="77777777" w:rsidR="002031C9" w:rsidRPr="004538F3" w:rsidRDefault="002031C9" w:rsidP="00BE42A4"/>
    <w:p w14:paraId="1EB94EB7" w14:textId="77777777" w:rsidR="002031C9" w:rsidRPr="004538F3" w:rsidRDefault="002031C9" w:rsidP="00BE42A4"/>
    <w:p w14:paraId="1F0C8CF7" w14:textId="77777777" w:rsidR="004538F3" w:rsidRDefault="004538F3" w:rsidP="00555677">
      <w:pPr>
        <w:pStyle w:val="BodyText"/>
        <w:outlineLvl w:val="1"/>
        <w:rPr>
          <w:rFonts w:ascii="Times New Roman" w:hAnsi="Times New Roman" w:cs="Times New Roman"/>
          <w:b/>
        </w:rPr>
        <w:sectPr w:rsidR="004538F3" w:rsidSect="003A67E0">
          <w:pgSz w:w="11906" w:h="16838" w:code="9"/>
          <w:pgMar w:top="1418" w:right="851" w:bottom="1134" w:left="1135" w:header="720" w:footer="720" w:gutter="0"/>
          <w:cols w:space="720"/>
          <w:docGrid w:linePitch="360"/>
        </w:sectPr>
      </w:pPr>
    </w:p>
    <w:p w14:paraId="38182F2F" w14:textId="0D94C314" w:rsidR="00274700" w:rsidRPr="00246ED4" w:rsidRDefault="00555677" w:rsidP="00555677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234" w:name="_Toc467233386"/>
      <w:r w:rsidRPr="00246ED4">
        <w:rPr>
          <w:rFonts w:ascii="Times New Roman" w:hAnsi="Times New Roman" w:cs="Times New Roman"/>
          <w:b/>
          <w:sz w:val="28"/>
        </w:rPr>
        <w:lastRenderedPageBreak/>
        <w:t xml:space="preserve">5.4 </w:t>
      </w:r>
      <w:r w:rsidR="00274700" w:rsidRPr="00246ED4">
        <w:rPr>
          <w:rFonts w:ascii="Times New Roman" w:hAnsi="Times New Roman" w:cs="Times New Roman"/>
          <w:b/>
          <w:sz w:val="28"/>
        </w:rPr>
        <w:t>Logic connection</w:t>
      </w:r>
      <w:bookmarkEnd w:id="234"/>
    </w:p>
    <w:p w14:paraId="108694B5" w14:textId="6B7B9581" w:rsidR="00274700" w:rsidRPr="00246ED4" w:rsidRDefault="00555677" w:rsidP="00555677">
      <w:pPr>
        <w:pStyle w:val="BodyText"/>
        <w:outlineLvl w:val="2"/>
        <w:rPr>
          <w:rFonts w:ascii="Times New Roman" w:hAnsi="Times New Roman" w:cs="Times New Roman"/>
          <w:b/>
          <w:sz w:val="28"/>
        </w:rPr>
      </w:pPr>
      <w:bookmarkStart w:id="235" w:name="_Toc467233387"/>
      <w:r w:rsidRPr="00246ED4">
        <w:rPr>
          <w:rFonts w:ascii="Times New Roman" w:hAnsi="Times New Roman" w:cs="Times New Roman"/>
          <w:b/>
          <w:sz w:val="28"/>
        </w:rPr>
        <w:t xml:space="preserve">5.4.1 </w:t>
      </w:r>
      <w:r w:rsidR="00274700" w:rsidRPr="00246ED4">
        <w:rPr>
          <w:rFonts w:ascii="Times New Roman" w:hAnsi="Times New Roman" w:cs="Times New Roman"/>
          <w:b/>
          <w:sz w:val="28"/>
        </w:rPr>
        <w:t>Connection diagram</w:t>
      </w:r>
      <w:bookmarkEnd w:id="235"/>
    </w:p>
    <w:bookmarkStart w:id="236" w:name="_Toc466411266"/>
    <w:bookmarkEnd w:id="236"/>
    <w:p w14:paraId="20665AEF" w14:textId="2E0DEBBF" w:rsidR="002031C9" w:rsidRPr="004538F3" w:rsidRDefault="00276A36" w:rsidP="00E8490E">
      <w:r w:rsidRPr="004538F3">
        <w:object w:dxaOrig="24511" w:dyaOrig="18301" w14:anchorId="2022E85E">
          <v:shape id="_x0000_i1028" type="#_x0000_t75" style="width:640.8pt;height:416.4pt" o:ole="">
            <v:imagedata r:id="rId54" o:title=""/>
          </v:shape>
          <o:OLEObject Type="Embed" ProgID="Visio.Drawing.15" ShapeID="_x0000_i1028" DrawAspect="Content" ObjectID="_1560780056" r:id="rId55"/>
        </w:object>
      </w:r>
    </w:p>
    <w:p w14:paraId="210A3869" w14:textId="7E10A5ED" w:rsidR="00274700" w:rsidRPr="00246ED4" w:rsidRDefault="002031C9" w:rsidP="002031C9">
      <w:pPr>
        <w:pStyle w:val="BodyText"/>
        <w:outlineLvl w:val="2"/>
        <w:rPr>
          <w:rFonts w:ascii="Times New Roman" w:hAnsi="Times New Roman" w:cs="Times New Roman"/>
          <w:sz w:val="28"/>
        </w:rPr>
      </w:pPr>
      <w:bookmarkStart w:id="237" w:name="_Toc467233388"/>
      <w:r w:rsidRPr="00246ED4">
        <w:rPr>
          <w:rFonts w:ascii="Times New Roman" w:hAnsi="Times New Roman" w:cs="Times New Roman"/>
          <w:b/>
          <w:sz w:val="28"/>
        </w:rPr>
        <w:lastRenderedPageBreak/>
        <w:t xml:space="preserve">5.4.2 </w:t>
      </w:r>
      <w:r w:rsidR="00274700" w:rsidRPr="00246ED4">
        <w:rPr>
          <w:rFonts w:ascii="Times New Roman" w:hAnsi="Times New Roman" w:cs="Times New Roman"/>
          <w:b/>
          <w:sz w:val="28"/>
        </w:rPr>
        <w:t>Software module diagram</w:t>
      </w:r>
      <w:bookmarkEnd w:id="237"/>
    </w:p>
    <w:p w14:paraId="226F83D9" w14:textId="77777777" w:rsidR="00274700" w:rsidRPr="004538F3" w:rsidRDefault="00274700" w:rsidP="00274700">
      <w:pPr>
        <w:pStyle w:val="BodyText"/>
        <w:ind w:hanging="1134"/>
        <w:rPr>
          <w:rFonts w:ascii="Times New Roman" w:hAnsi="Times New Roman" w:cs="Times New Roman"/>
        </w:rPr>
      </w:pPr>
    </w:p>
    <w:p w14:paraId="4BA35EAB" w14:textId="35E05236" w:rsidR="00274700" w:rsidRPr="004538F3" w:rsidRDefault="00274700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  <w:noProof/>
          <w:lang w:eastAsia="en-US" w:bidi="ar-SA"/>
        </w:rPr>
        <w:drawing>
          <wp:inline distT="0" distB="0" distL="0" distR="0" wp14:anchorId="557395C5" wp14:editId="44DE8C62">
            <wp:extent cx="8042221" cy="4380614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47024" cy="4383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57FCA" w14:textId="55903C9A" w:rsidR="004538F3" w:rsidRDefault="004538F3">
      <w:pPr>
        <w:spacing w:after="200" w:line="276" w:lineRule="auto"/>
        <w:rPr>
          <w:rFonts w:eastAsia="AR PL UMing CN"/>
          <w:kern w:val="1"/>
          <w:lang w:eastAsia="zh-CN" w:bidi="hi-IN"/>
        </w:rPr>
      </w:pPr>
      <w:r>
        <w:br w:type="page"/>
      </w:r>
    </w:p>
    <w:p w14:paraId="114F0366" w14:textId="2E586F02" w:rsidR="00274700" w:rsidRPr="00246ED4" w:rsidRDefault="002031C9" w:rsidP="002031C9">
      <w:pPr>
        <w:pStyle w:val="BodyText"/>
        <w:outlineLvl w:val="2"/>
        <w:rPr>
          <w:rFonts w:ascii="Times New Roman" w:hAnsi="Times New Roman" w:cs="Times New Roman"/>
          <w:b/>
          <w:sz w:val="28"/>
        </w:rPr>
      </w:pPr>
      <w:bookmarkStart w:id="238" w:name="_Toc467233389"/>
      <w:r w:rsidRPr="00246ED4">
        <w:rPr>
          <w:rFonts w:ascii="Times New Roman" w:hAnsi="Times New Roman" w:cs="Times New Roman"/>
          <w:b/>
          <w:sz w:val="28"/>
        </w:rPr>
        <w:lastRenderedPageBreak/>
        <w:t>5.4.3 Module deployment</w:t>
      </w:r>
      <w:bookmarkEnd w:id="238"/>
    </w:p>
    <w:p w14:paraId="2272EF70" w14:textId="3BC473EB" w:rsidR="002031C9" w:rsidRPr="004538F3" w:rsidRDefault="004538F3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11974" w:dyaOrig="6574" w14:anchorId="49912A20">
          <v:shape id="_x0000_i1029" type="#_x0000_t75" style="width:609.6pt;height:335.4pt" o:ole="">
            <v:imagedata r:id="rId57" o:title=""/>
          </v:shape>
          <o:OLEObject Type="Embed" ProgID="Visio.Drawing.11" ShapeID="_x0000_i1029" DrawAspect="Content" ObjectID="_1560780057" r:id="rId58"/>
        </w:object>
      </w:r>
    </w:p>
    <w:p w14:paraId="53A2B62B" w14:textId="77777777" w:rsidR="002031C9" w:rsidRPr="004538F3" w:rsidRDefault="002031C9" w:rsidP="00274700">
      <w:pPr>
        <w:pStyle w:val="BodyText"/>
        <w:rPr>
          <w:rFonts w:ascii="Times New Roman" w:hAnsi="Times New Roman" w:cs="Times New Roman"/>
        </w:rPr>
      </w:pPr>
    </w:p>
    <w:p w14:paraId="24337DEB" w14:textId="77777777" w:rsidR="002031C9" w:rsidRPr="004538F3" w:rsidRDefault="002031C9" w:rsidP="00274700">
      <w:pPr>
        <w:pStyle w:val="BodyText"/>
        <w:rPr>
          <w:rFonts w:ascii="Times New Roman" w:hAnsi="Times New Roman" w:cs="Times New Roman"/>
        </w:rPr>
      </w:pPr>
    </w:p>
    <w:p w14:paraId="6672623B" w14:textId="43F3DF8B" w:rsidR="005A4F08" w:rsidRPr="004538F3" w:rsidRDefault="005A4F08">
      <w:pPr>
        <w:spacing w:after="200" w:line="276" w:lineRule="auto"/>
        <w:rPr>
          <w:rFonts w:eastAsia="AR PL UMing CN"/>
          <w:kern w:val="1"/>
          <w:lang w:eastAsia="zh-CN" w:bidi="hi-IN"/>
        </w:rPr>
      </w:pPr>
      <w:r w:rsidRPr="004538F3">
        <w:br w:type="page"/>
      </w:r>
    </w:p>
    <w:p w14:paraId="1F422524" w14:textId="4D2F64AC" w:rsidR="00274700" w:rsidRPr="00246ED4" w:rsidRDefault="002031C9" w:rsidP="002031C9">
      <w:pPr>
        <w:pStyle w:val="BodyText"/>
        <w:outlineLvl w:val="1"/>
        <w:rPr>
          <w:rFonts w:ascii="Times New Roman" w:hAnsi="Times New Roman" w:cs="Times New Roman"/>
          <w:b/>
          <w:sz w:val="28"/>
        </w:rPr>
      </w:pPr>
      <w:bookmarkStart w:id="239" w:name="_Toc467233390"/>
      <w:r w:rsidRPr="00246ED4">
        <w:rPr>
          <w:rFonts w:ascii="Times New Roman" w:hAnsi="Times New Roman" w:cs="Times New Roman"/>
          <w:b/>
          <w:sz w:val="28"/>
        </w:rPr>
        <w:lastRenderedPageBreak/>
        <w:t xml:space="preserve">5.5 </w:t>
      </w:r>
      <w:r w:rsidR="00274700" w:rsidRPr="00246ED4">
        <w:rPr>
          <w:rFonts w:ascii="Times New Roman" w:hAnsi="Times New Roman" w:cs="Times New Roman"/>
          <w:b/>
          <w:sz w:val="28"/>
        </w:rPr>
        <w:t>System flow</w:t>
      </w:r>
      <w:bookmarkEnd w:id="239"/>
    </w:p>
    <w:p w14:paraId="47979BB0" w14:textId="42BB30C3" w:rsidR="00274700" w:rsidRPr="00246ED4" w:rsidRDefault="002031C9" w:rsidP="002031C9">
      <w:pPr>
        <w:pStyle w:val="BodyText"/>
        <w:outlineLvl w:val="2"/>
        <w:rPr>
          <w:rFonts w:ascii="Times New Roman" w:hAnsi="Times New Roman" w:cs="Times New Roman"/>
          <w:b/>
          <w:sz w:val="28"/>
        </w:rPr>
      </w:pPr>
      <w:bookmarkStart w:id="240" w:name="_Toc467233391"/>
      <w:r w:rsidRPr="00246ED4">
        <w:rPr>
          <w:rFonts w:ascii="Times New Roman" w:hAnsi="Times New Roman" w:cs="Times New Roman"/>
          <w:b/>
          <w:sz w:val="28"/>
        </w:rPr>
        <w:t xml:space="preserve">5.5.1 </w:t>
      </w:r>
      <w:r w:rsidR="00274700" w:rsidRPr="00246ED4">
        <w:rPr>
          <w:rFonts w:ascii="Times New Roman" w:hAnsi="Times New Roman" w:cs="Times New Roman"/>
          <w:b/>
          <w:sz w:val="28"/>
        </w:rPr>
        <w:t>Register service</w:t>
      </w:r>
      <w:bookmarkEnd w:id="240"/>
    </w:p>
    <w:p w14:paraId="11DF7CE9" w14:textId="76A2BF84" w:rsidR="00274700" w:rsidRPr="00246ED4" w:rsidRDefault="00274700" w:rsidP="00274700">
      <w:pPr>
        <w:pStyle w:val="BodyText"/>
        <w:rPr>
          <w:rFonts w:ascii="Times New Roman" w:hAnsi="Times New Roman" w:cs="Times New Roman"/>
          <w:sz w:val="28"/>
        </w:rPr>
      </w:pPr>
      <w:r w:rsidRPr="00246ED4">
        <w:rPr>
          <w:rFonts w:ascii="Times New Roman" w:hAnsi="Times New Roman" w:cs="Times New Roman"/>
          <w:sz w:val="28"/>
        </w:rPr>
        <w:t xml:space="preserve">* Pre paid and </w:t>
      </w:r>
      <w:proofErr w:type="spellStart"/>
      <w:r w:rsidRPr="00246ED4">
        <w:rPr>
          <w:rFonts w:ascii="Times New Roman" w:hAnsi="Times New Roman" w:cs="Times New Roman"/>
          <w:sz w:val="28"/>
        </w:rPr>
        <w:t>post paid</w:t>
      </w:r>
      <w:proofErr w:type="spellEnd"/>
      <w:r w:rsidRPr="00246ED4">
        <w:rPr>
          <w:rFonts w:ascii="Times New Roman" w:hAnsi="Times New Roman" w:cs="Times New Roman"/>
          <w:sz w:val="28"/>
        </w:rPr>
        <w:t xml:space="preserve"> control</w:t>
      </w:r>
    </w:p>
    <w:p w14:paraId="5C9A31AC" w14:textId="095F9FC7" w:rsidR="00274700" w:rsidRPr="004538F3" w:rsidRDefault="00246ED4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10111" w:dyaOrig="8580" w14:anchorId="2CDCEE7E">
          <v:shape id="_x0000_i1030" type="#_x0000_t75" style="width:632.4pt;height:416.4pt" o:ole="">
            <v:imagedata r:id="rId59" o:title=""/>
          </v:shape>
          <o:OLEObject Type="Embed" ProgID="Visio.Drawing.15" ShapeID="_x0000_i1030" DrawAspect="Content" ObjectID="_1560780058" r:id="rId60"/>
        </w:object>
      </w:r>
    </w:p>
    <w:p w14:paraId="00A3EA9F" w14:textId="77777777" w:rsidR="000511F6" w:rsidRPr="004538F3" w:rsidRDefault="000511F6" w:rsidP="00274700">
      <w:pPr>
        <w:pStyle w:val="BodyText"/>
        <w:rPr>
          <w:rFonts w:ascii="Times New Roman" w:hAnsi="Times New Roman" w:cs="Times New Roman"/>
        </w:rPr>
      </w:pPr>
    </w:p>
    <w:p w14:paraId="2B6C9275" w14:textId="0BC94D0A" w:rsidR="000511F6" w:rsidRPr="00246ED4" w:rsidRDefault="000511F6" w:rsidP="00274700">
      <w:pPr>
        <w:pStyle w:val="BodyText"/>
        <w:rPr>
          <w:rFonts w:ascii="Times New Roman" w:hAnsi="Times New Roman" w:cs="Times New Roman"/>
          <w:sz w:val="28"/>
        </w:rPr>
      </w:pPr>
      <w:r w:rsidRPr="00246ED4">
        <w:rPr>
          <w:rFonts w:ascii="Times New Roman" w:hAnsi="Times New Roman" w:cs="Times New Roman"/>
          <w:sz w:val="28"/>
        </w:rPr>
        <w:t xml:space="preserve">* </w:t>
      </w:r>
      <w:proofErr w:type="spellStart"/>
      <w:r w:rsidRPr="00246ED4">
        <w:rPr>
          <w:rFonts w:ascii="Times New Roman" w:hAnsi="Times New Roman" w:cs="Times New Roman"/>
          <w:sz w:val="28"/>
        </w:rPr>
        <w:t>Post paid</w:t>
      </w:r>
      <w:proofErr w:type="spellEnd"/>
      <w:r w:rsidRPr="00246ED4">
        <w:rPr>
          <w:rFonts w:ascii="Times New Roman" w:hAnsi="Times New Roman" w:cs="Times New Roman"/>
          <w:sz w:val="28"/>
        </w:rPr>
        <w:t xml:space="preserve"> open</w:t>
      </w:r>
    </w:p>
    <w:p w14:paraId="0B2E56EC" w14:textId="7D1CF27D" w:rsidR="000511F6" w:rsidRPr="004538F3" w:rsidRDefault="00246ED4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11370" w:dyaOrig="9046" w14:anchorId="74480284">
          <v:shape id="_x0000_i1031" type="#_x0000_t75" style="width:707.4pt;height:439.8pt" o:ole="">
            <v:imagedata r:id="rId61" o:title=""/>
          </v:shape>
          <o:OLEObject Type="Embed" ProgID="Visio.Drawing.15" ShapeID="_x0000_i1031" DrawAspect="Content" ObjectID="_1560780059" r:id="rId62"/>
        </w:object>
      </w:r>
    </w:p>
    <w:p w14:paraId="3F88860B" w14:textId="14B6D63B" w:rsidR="000511F6" w:rsidRPr="00246ED4" w:rsidRDefault="002031C9" w:rsidP="002031C9">
      <w:pPr>
        <w:pStyle w:val="BodyText"/>
        <w:outlineLvl w:val="2"/>
        <w:rPr>
          <w:rFonts w:ascii="Times New Roman" w:hAnsi="Times New Roman" w:cs="Times New Roman"/>
          <w:b/>
          <w:sz w:val="28"/>
          <w:szCs w:val="28"/>
        </w:rPr>
      </w:pPr>
      <w:bookmarkStart w:id="241" w:name="_Toc467233392"/>
      <w:r w:rsidRPr="00246ED4">
        <w:rPr>
          <w:rFonts w:ascii="Times New Roman" w:hAnsi="Times New Roman" w:cs="Times New Roman"/>
          <w:b/>
          <w:sz w:val="28"/>
          <w:szCs w:val="28"/>
        </w:rPr>
        <w:t xml:space="preserve">5.5.2 </w:t>
      </w:r>
      <w:r w:rsidR="000511F6" w:rsidRPr="00246ED4">
        <w:rPr>
          <w:rFonts w:ascii="Times New Roman" w:hAnsi="Times New Roman" w:cs="Times New Roman"/>
          <w:b/>
          <w:sz w:val="28"/>
          <w:szCs w:val="28"/>
        </w:rPr>
        <w:t>Buy song</w:t>
      </w:r>
      <w:bookmarkEnd w:id="241"/>
    </w:p>
    <w:p w14:paraId="7E729861" w14:textId="77777777" w:rsidR="000511F6" w:rsidRPr="00246ED4" w:rsidRDefault="000511F6" w:rsidP="000511F6">
      <w:pPr>
        <w:pStyle w:val="BodyText"/>
        <w:rPr>
          <w:rFonts w:ascii="Times New Roman" w:hAnsi="Times New Roman" w:cs="Times New Roman"/>
          <w:sz w:val="28"/>
          <w:szCs w:val="28"/>
        </w:rPr>
      </w:pPr>
      <w:r w:rsidRPr="00246ED4">
        <w:rPr>
          <w:rFonts w:ascii="Times New Roman" w:hAnsi="Times New Roman" w:cs="Times New Roman"/>
          <w:sz w:val="28"/>
          <w:szCs w:val="28"/>
        </w:rPr>
        <w:lastRenderedPageBreak/>
        <w:t xml:space="preserve">* Pre paid and </w:t>
      </w:r>
      <w:proofErr w:type="spellStart"/>
      <w:r w:rsidRPr="00246ED4">
        <w:rPr>
          <w:rFonts w:ascii="Times New Roman" w:hAnsi="Times New Roman" w:cs="Times New Roman"/>
          <w:sz w:val="28"/>
          <w:szCs w:val="28"/>
        </w:rPr>
        <w:t>post paid</w:t>
      </w:r>
      <w:proofErr w:type="spellEnd"/>
      <w:r w:rsidRPr="00246ED4">
        <w:rPr>
          <w:rFonts w:ascii="Times New Roman" w:hAnsi="Times New Roman" w:cs="Times New Roman"/>
          <w:sz w:val="28"/>
          <w:szCs w:val="28"/>
        </w:rPr>
        <w:t xml:space="preserve"> control</w:t>
      </w:r>
    </w:p>
    <w:p w14:paraId="738B3387" w14:textId="378345E5" w:rsidR="000511F6" w:rsidRPr="004538F3" w:rsidRDefault="00FA3EE6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9391" w:dyaOrig="7396" w14:anchorId="0B9CA5B6">
          <v:shape id="_x0000_i1032" type="#_x0000_t75" style="width:625.2pt;height:371.4pt" o:ole="">
            <v:imagedata r:id="rId63" o:title=""/>
          </v:shape>
          <o:OLEObject Type="Embed" ProgID="Visio.Drawing.15" ShapeID="_x0000_i1032" DrawAspect="Content" ObjectID="_1560780060" r:id="rId64"/>
        </w:object>
      </w:r>
    </w:p>
    <w:p w14:paraId="61509396" w14:textId="77777777" w:rsidR="000511F6" w:rsidRPr="004538F3" w:rsidRDefault="000511F6" w:rsidP="00274700">
      <w:pPr>
        <w:pStyle w:val="BodyText"/>
        <w:rPr>
          <w:rFonts w:ascii="Times New Roman" w:hAnsi="Times New Roman" w:cs="Times New Roman"/>
        </w:rPr>
      </w:pPr>
    </w:p>
    <w:p w14:paraId="702E8756" w14:textId="77777777" w:rsidR="00762010" w:rsidRPr="004538F3" w:rsidRDefault="00762010" w:rsidP="00274700">
      <w:pPr>
        <w:pStyle w:val="BodyText"/>
        <w:rPr>
          <w:rFonts w:ascii="Times New Roman" w:hAnsi="Times New Roman" w:cs="Times New Roman"/>
        </w:rPr>
      </w:pPr>
    </w:p>
    <w:p w14:paraId="03CDF38F" w14:textId="77777777" w:rsidR="00762010" w:rsidRPr="004538F3" w:rsidRDefault="00762010" w:rsidP="00274700">
      <w:pPr>
        <w:pStyle w:val="BodyText"/>
        <w:rPr>
          <w:rFonts w:ascii="Times New Roman" w:hAnsi="Times New Roman" w:cs="Times New Roman"/>
        </w:rPr>
      </w:pPr>
    </w:p>
    <w:p w14:paraId="6B3AD148" w14:textId="5E235B19" w:rsidR="000511F6" w:rsidRPr="004538F3" w:rsidRDefault="000511F6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t xml:space="preserve">* </w:t>
      </w:r>
      <w:proofErr w:type="spellStart"/>
      <w:r w:rsidRPr="004538F3">
        <w:rPr>
          <w:rFonts w:ascii="Times New Roman" w:hAnsi="Times New Roman" w:cs="Times New Roman"/>
        </w:rPr>
        <w:t>Post paid</w:t>
      </w:r>
      <w:proofErr w:type="spellEnd"/>
      <w:r w:rsidRPr="004538F3">
        <w:rPr>
          <w:rFonts w:ascii="Times New Roman" w:hAnsi="Times New Roman" w:cs="Times New Roman"/>
        </w:rPr>
        <w:t xml:space="preserve"> open</w:t>
      </w:r>
    </w:p>
    <w:p w14:paraId="7A16F78A" w14:textId="2BBB0673" w:rsidR="000511F6" w:rsidRPr="004538F3" w:rsidRDefault="00FA3EE6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8670" w:dyaOrig="6871" w14:anchorId="39CAFBD1">
          <v:shape id="_x0000_i1033" type="#_x0000_t75" style="width:670.8pt;height:343.8pt" o:ole="">
            <v:imagedata r:id="rId65" o:title=""/>
          </v:shape>
          <o:OLEObject Type="Embed" ProgID="Visio.Drawing.15" ShapeID="_x0000_i1033" DrawAspect="Content" ObjectID="_1560780061" r:id="rId66"/>
        </w:object>
      </w:r>
    </w:p>
    <w:p w14:paraId="7FC9AAD8" w14:textId="5891FCCA" w:rsidR="004538F3" w:rsidRDefault="004538F3">
      <w:pPr>
        <w:spacing w:after="200" w:line="276" w:lineRule="auto"/>
        <w:rPr>
          <w:rFonts w:eastAsia="AR PL UMing CN"/>
          <w:kern w:val="1"/>
          <w:lang w:eastAsia="zh-CN" w:bidi="hi-IN"/>
        </w:rPr>
      </w:pPr>
      <w:r>
        <w:br w:type="page"/>
      </w:r>
    </w:p>
    <w:p w14:paraId="76AC2444" w14:textId="45454B4F" w:rsidR="000511F6" w:rsidRPr="004538F3" w:rsidRDefault="002031C9" w:rsidP="002031C9">
      <w:pPr>
        <w:pStyle w:val="BodyText"/>
        <w:outlineLvl w:val="2"/>
        <w:rPr>
          <w:rFonts w:ascii="Times New Roman" w:hAnsi="Times New Roman" w:cs="Times New Roman"/>
          <w:b/>
        </w:rPr>
      </w:pPr>
      <w:bookmarkStart w:id="242" w:name="_Toc467233393"/>
      <w:r w:rsidRPr="004538F3">
        <w:rPr>
          <w:rFonts w:ascii="Times New Roman" w:hAnsi="Times New Roman" w:cs="Times New Roman"/>
          <w:b/>
        </w:rPr>
        <w:lastRenderedPageBreak/>
        <w:t xml:space="preserve">5.5.3 </w:t>
      </w:r>
      <w:r w:rsidR="00555677" w:rsidRPr="004538F3">
        <w:rPr>
          <w:rFonts w:ascii="Times New Roman" w:hAnsi="Times New Roman" w:cs="Times New Roman"/>
          <w:b/>
        </w:rPr>
        <w:t>Renew service and songs</w:t>
      </w:r>
      <w:bookmarkEnd w:id="242"/>
    </w:p>
    <w:p w14:paraId="5D42D983" w14:textId="79DB6FD0" w:rsidR="00555677" w:rsidRPr="004538F3" w:rsidRDefault="00555677" w:rsidP="00274700">
      <w:pPr>
        <w:pStyle w:val="BodyText"/>
        <w:rPr>
          <w:rFonts w:ascii="Times New Roman" w:hAnsi="Times New Roman" w:cs="Times New Roman"/>
        </w:rPr>
      </w:pPr>
      <w:proofErr w:type="spellStart"/>
      <w:r w:rsidRPr="004538F3">
        <w:rPr>
          <w:rFonts w:ascii="Times New Roman" w:hAnsi="Times New Roman" w:cs="Times New Roman"/>
        </w:rPr>
        <w:t>Pre paid</w:t>
      </w:r>
      <w:proofErr w:type="spellEnd"/>
      <w:r w:rsidRPr="004538F3">
        <w:rPr>
          <w:rFonts w:ascii="Times New Roman" w:hAnsi="Times New Roman" w:cs="Times New Roman"/>
        </w:rPr>
        <w:t xml:space="preserve"> and </w:t>
      </w:r>
      <w:proofErr w:type="spellStart"/>
      <w:r w:rsidRPr="004538F3">
        <w:rPr>
          <w:rFonts w:ascii="Times New Roman" w:hAnsi="Times New Roman" w:cs="Times New Roman"/>
        </w:rPr>
        <w:t>post paid</w:t>
      </w:r>
      <w:proofErr w:type="spellEnd"/>
      <w:r w:rsidRPr="004538F3">
        <w:rPr>
          <w:rFonts w:ascii="Times New Roman" w:hAnsi="Times New Roman" w:cs="Times New Roman"/>
        </w:rPr>
        <w:t xml:space="preserve"> control</w:t>
      </w:r>
    </w:p>
    <w:p w14:paraId="5585675E" w14:textId="7A165BAE" w:rsidR="00555677" w:rsidRPr="004538F3" w:rsidRDefault="003E737D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9435" w:dyaOrig="4021" w14:anchorId="2801443E">
          <v:shape id="_x0000_i1034" type="#_x0000_t75" style="width:529.2pt;height:218.4pt" o:ole="">
            <v:imagedata r:id="rId67" o:title=""/>
          </v:shape>
          <o:OLEObject Type="Embed" ProgID="Visio.Drawing.15" ShapeID="_x0000_i1034" DrawAspect="Content" ObjectID="_1560780062" r:id="rId68"/>
        </w:object>
      </w:r>
    </w:p>
    <w:p w14:paraId="4D04183C" w14:textId="191D8D29" w:rsidR="00555677" w:rsidRPr="004538F3" w:rsidRDefault="00555677" w:rsidP="00274700">
      <w:pPr>
        <w:pStyle w:val="BodyText"/>
        <w:rPr>
          <w:rFonts w:ascii="Times New Roman" w:hAnsi="Times New Roman" w:cs="Times New Roman"/>
        </w:rPr>
      </w:pPr>
      <w:proofErr w:type="spellStart"/>
      <w:r w:rsidRPr="004538F3">
        <w:rPr>
          <w:rFonts w:ascii="Times New Roman" w:hAnsi="Times New Roman" w:cs="Times New Roman"/>
        </w:rPr>
        <w:t>Post paid</w:t>
      </w:r>
      <w:proofErr w:type="spellEnd"/>
      <w:r w:rsidRPr="004538F3">
        <w:rPr>
          <w:rFonts w:ascii="Times New Roman" w:hAnsi="Times New Roman" w:cs="Times New Roman"/>
        </w:rPr>
        <w:t xml:space="preserve"> open</w:t>
      </w:r>
    </w:p>
    <w:p w14:paraId="44F83206" w14:textId="5B49B6E9" w:rsidR="000511F6" w:rsidRPr="004538F3" w:rsidRDefault="003E737D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9660" w:dyaOrig="3750" w14:anchorId="30FFEDA7">
          <v:shape id="_x0000_i1035" type="#_x0000_t75" style="width:494.4pt;height:190.8pt" o:ole="">
            <v:imagedata r:id="rId69" o:title=""/>
          </v:shape>
          <o:OLEObject Type="Embed" ProgID="Visio.Drawing.15" ShapeID="_x0000_i1035" DrawAspect="Content" ObjectID="_1560780063" r:id="rId70"/>
        </w:object>
      </w:r>
    </w:p>
    <w:p w14:paraId="367BCC3C" w14:textId="0E66E02E" w:rsidR="00555677" w:rsidRPr="004538F3" w:rsidRDefault="002031C9" w:rsidP="002031C9">
      <w:pPr>
        <w:pStyle w:val="BodyText"/>
        <w:outlineLvl w:val="2"/>
        <w:rPr>
          <w:rFonts w:ascii="Times New Roman" w:hAnsi="Times New Roman" w:cs="Times New Roman"/>
          <w:b/>
        </w:rPr>
      </w:pPr>
      <w:bookmarkStart w:id="243" w:name="_Toc467233394"/>
      <w:r w:rsidRPr="004538F3">
        <w:rPr>
          <w:rFonts w:ascii="Times New Roman" w:hAnsi="Times New Roman" w:cs="Times New Roman"/>
          <w:b/>
        </w:rPr>
        <w:t xml:space="preserve">5.5.4 </w:t>
      </w:r>
      <w:r w:rsidR="00555677" w:rsidRPr="004538F3">
        <w:rPr>
          <w:rFonts w:ascii="Times New Roman" w:hAnsi="Times New Roman" w:cs="Times New Roman"/>
          <w:b/>
        </w:rPr>
        <w:t>Cancel service</w:t>
      </w:r>
      <w:bookmarkEnd w:id="243"/>
    </w:p>
    <w:p w14:paraId="1231F5DA" w14:textId="64199F4E" w:rsidR="00555677" w:rsidRPr="004538F3" w:rsidRDefault="00555677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t>Prepaid and postpaid control</w:t>
      </w:r>
    </w:p>
    <w:p w14:paraId="4D201D87" w14:textId="079B1641" w:rsidR="00555677" w:rsidRPr="004538F3" w:rsidRDefault="003E737D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10171" w:dyaOrig="4291" w14:anchorId="13474604">
          <v:shape id="_x0000_i1036" type="#_x0000_t75" style="width:543pt;height:210pt" o:ole="">
            <v:imagedata r:id="rId71" o:title=""/>
          </v:shape>
          <o:OLEObject Type="Embed" ProgID="Visio.Drawing.15" ShapeID="_x0000_i1036" DrawAspect="Content" ObjectID="_1560780064" r:id="rId72"/>
        </w:object>
      </w:r>
    </w:p>
    <w:p w14:paraId="6E805A52" w14:textId="5FDE4C1B" w:rsidR="00555677" w:rsidRPr="004538F3" w:rsidRDefault="00555677" w:rsidP="00274700">
      <w:pPr>
        <w:pStyle w:val="BodyText"/>
        <w:rPr>
          <w:rFonts w:ascii="Times New Roman" w:hAnsi="Times New Roman" w:cs="Times New Roman"/>
        </w:rPr>
      </w:pPr>
      <w:proofErr w:type="spellStart"/>
      <w:r w:rsidRPr="004538F3">
        <w:rPr>
          <w:rFonts w:ascii="Times New Roman" w:hAnsi="Times New Roman" w:cs="Times New Roman"/>
        </w:rPr>
        <w:t>Post paid</w:t>
      </w:r>
      <w:proofErr w:type="spellEnd"/>
      <w:r w:rsidRPr="004538F3">
        <w:rPr>
          <w:rFonts w:ascii="Times New Roman" w:hAnsi="Times New Roman" w:cs="Times New Roman"/>
        </w:rPr>
        <w:t xml:space="preserve"> open</w:t>
      </w:r>
    </w:p>
    <w:p w14:paraId="4D15FED7" w14:textId="38BA5225" w:rsidR="00555677" w:rsidRPr="004538F3" w:rsidRDefault="003E737D" w:rsidP="00274700">
      <w:pPr>
        <w:pStyle w:val="BodyText"/>
        <w:rPr>
          <w:rFonts w:ascii="Times New Roman" w:hAnsi="Times New Roman" w:cs="Times New Roman"/>
        </w:rPr>
      </w:pPr>
      <w:r w:rsidRPr="004538F3">
        <w:rPr>
          <w:rFonts w:ascii="Times New Roman" w:hAnsi="Times New Roman" w:cs="Times New Roman"/>
        </w:rPr>
        <w:object w:dxaOrig="10290" w:dyaOrig="4200" w14:anchorId="7346B277">
          <v:shape id="_x0000_i1037" type="#_x0000_t75" style="width:501.6pt;height:205.8pt" o:ole="">
            <v:imagedata r:id="rId73" o:title=""/>
          </v:shape>
          <o:OLEObject Type="Embed" ProgID="Visio.Drawing.15" ShapeID="_x0000_i1037" DrawAspect="Content" ObjectID="_1560780065" r:id="rId74"/>
        </w:object>
      </w:r>
    </w:p>
    <w:p w14:paraId="3B646E63" w14:textId="1BB30D52" w:rsidR="00555677" w:rsidRPr="004538F3" w:rsidRDefault="002031C9" w:rsidP="002031C9">
      <w:pPr>
        <w:pStyle w:val="BodyText"/>
        <w:outlineLvl w:val="1"/>
        <w:rPr>
          <w:rFonts w:ascii="Times New Roman" w:hAnsi="Times New Roman" w:cs="Times New Roman"/>
          <w:b/>
        </w:rPr>
      </w:pPr>
      <w:bookmarkStart w:id="244" w:name="_Toc467233395"/>
      <w:r w:rsidRPr="004538F3">
        <w:rPr>
          <w:rFonts w:ascii="Times New Roman" w:hAnsi="Times New Roman" w:cs="Times New Roman"/>
          <w:b/>
        </w:rPr>
        <w:t xml:space="preserve">5.6 </w:t>
      </w:r>
      <w:proofErr w:type="spellStart"/>
      <w:r w:rsidR="00555677" w:rsidRPr="004538F3">
        <w:rPr>
          <w:rFonts w:ascii="Times New Roman" w:hAnsi="Times New Roman" w:cs="Times New Roman"/>
          <w:b/>
        </w:rPr>
        <w:t>Charing</w:t>
      </w:r>
      <w:proofErr w:type="spellEnd"/>
      <w:r w:rsidR="00555677" w:rsidRPr="004538F3">
        <w:rPr>
          <w:rFonts w:ascii="Times New Roman" w:hAnsi="Times New Roman" w:cs="Times New Roman"/>
          <w:b/>
        </w:rPr>
        <w:t xml:space="preserve"> policy</w:t>
      </w:r>
      <w:bookmarkEnd w:id="244"/>
    </w:p>
    <w:p w14:paraId="67AEB06D" w14:textId="73604212" w:rsidR="00555677" w:rsidRPr="004538F3" w:rsidRDefault="00555677" w:rsidP="00536996">
      <w:pPr>
        <w:pStyle w:val="ListParagraph"/>
        <w:spacing w:after="120"/>
        <w:ind w:left="-567"/>
      </w:pPr>
      <w:r w:rsidRPr="004538F3">
        <w:rPr>
          <w:noProof/>
        </w:rPr>
        <w:drawing>
          <wp:inline distT="0" distB="0" distL="0" distR="0" wp14:anchorId="12E7F500" wp14:editId="2443ABBA">
            <wp:extent cx="9944289" cy="282083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24367" cy="2843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B344FA" w14:textId="77777777" w:rsidR="00555677" w:rsidRPr="004538F3" w:rsidRDefault="00555677" w:rsidP="00536996">
      <w:pPr>
        <w:pStyle w:val="ListParagraph"/>
        <w:spacing w:after="120"/>
        <w:ind w:left="0"/>
        <w:rPr>
          <w:u w:val="single"/>
        </w:rPr>
      </w:pPr>
      <w:r w:rsidRPr="004538F3">
        <w:rPr>
          <w:u w:val="single"/>
        </w:rPr>
        <w:t>Note for charging policy:</w:t>
      </w:r>
    </w:p>
    <w:p w14:paraId="7F69FC90" w14:textId="5F1BF7FB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lastRenderedPageBreak/>
        <w:t xml:space="preserve">- </w:t>
      </w:r>
      <w:proofErr w:type="spellStart"/>
      <w:r w:rsidRPr="004538F3">
        <w:rPr>
          <w:rFonts w:eastAsia="Calibri"/>
          <w:color w:val="000000"/>
          <w:lang w:val="es-PE" w:eastAsia="es-PE"/>
        </w:rPr>
        <w:t>Renew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proces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i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base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o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ubscriber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perio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and top up </w:t>
      </w:r>
      <w:proofErr w:type="spellStart"/>
      <w:r w:rsidRPr="004538F3">
        <w:rPr>
          <w:rFonts w:eastAsia="Calibri"/>
          <w:color w:val="000000"/>
          <w:lang w:val="es-PE" w:eastAsia="es-PE"/>
        </w:rPr>
        <w:t>actio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[OCS </w:t>
      </w:r>
      <w:proofErr w:type="spellStart"/>
      <w:r w:rsidRPr="004538F3">
        <w:rPr>
          <w:rFonts w:eastAsia="Calibri"/>
          <w:color w:val="000000"/>
          <w:lang w:val="es-PE" w:eastAsia="es-PE"/>
        </w:rPr>
        <w:t>will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trigger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CDR and </w:t>
      </w:r>
      <w:proofErr w:type="spellStart"/>
      <w:r w:rsidRPr="004538F3">
        <w:rPr>
          <w:rFonts w:eastAsia="Calibri"/>
          <w:color w:val="000000"/>
          <w:lang w:val="es-PE" w:eastAsia="es-PE"/>
        </w:rPr>
        <w:t>sen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to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RBT; RBT </w:t>
      </w:r>
      <w:proofErr w:type="spellStart"/>
      <w:r w:rsidRPr="004538F3">
        <w:rPr>
          <w:rFonts w:eastAsia="Calibri"/>
          <w:color w:val="000000"/>
          <w:lang w:val="es-PE" w:eastAsia="es-PE"/>
        </w:rPr>
        <w:t>will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check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ubscriber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balance and </w:t>
      </w:r>
      <w:proofErr w:type="spellStart"/>
      <w:r w:rsidRPr="004538F3">
        <w:rPr>
          <w:rFonts w:eastAsia="Calibri"/>
          <w:color w:val="000000"/>
          <w:lang w:val="es-PE" w:eastAsia="es-PE"/>
        </w:rPr>
        <w:t>apply</w:t>
      </w:r>
      <w:proofErr w:type="spellEnd"/>
      <w:r w:rsidR="00762010" w:rsidRPr="004538F3">
        <w:rPr>
          <w:rFonts w:eastAsia="Calibri"/>
          <w:color w:val="000000"/>
          <w:lang w:val="es-PE" w:eastAsia="es-PE"/>
        </w:rPr>
        <w:t xml:space="preserve"> micro </w:t>
      </w:r>
      <w:proofErr w:type="spellStart"/>
      <w:r w:rsidR="00762010" w:rsidRPr="004538F3">
        <w:rPr>
          <w:rFonts w:eastAsia="Calibri"/>
          <w:color w:val="000000"/>
          <w:lang w:val="es-PE" w:eastAsia="es-PE"/>
        </w:rPr>
        <w:t>segment</w:t>
      </w:r>
      <w:proofErr w:type="spellEnd"/>
      <w:r w:rsidR="00762010" w:rsidRPr="004538F3">
        <w:rPr>
          <w:rFonts w:eastAsia="Calibri"/>
          <w:color w:val="000000"/>
          <w:lang w:val="es-PE" w:eastAsia="es-PE"/>
        </w:rPr>
        <w:t xml:space="preserve"> (3/</w:t>
      </w:r>
      <w:proofErr w:type="gramStart"/>
      <w:r w:rsidR="00762010" w:rsidRPr="004538F3">
        <w:rPr>
          <w:rFonts w:eastAsia="Calibri"/>
          <w:color w:val="000000"/>
          <w:lang w:val="es-PE" w:eastAsia="es-PE"/>
        </w:rPr>
        <w:t>4 ;</w:t>
      </w:r>
      <w:proofErr w:type="gramEnd"/>
      <w:r w:rsidR="00762010" w:rsidRPr="004538F3">
        <w:rPr>
          <w:rFonts w:eastAsia="Calibri"/>
          <w:color w:val="000000"/>
          <w:lang w:val="es-PE" w:eastAsia="es-PE"/>
        </w:rPr>
        <w:t xml:space="preserve"> 1/2; 1/4 ; </w:t>
      </w:r>
      <w:r w:rsidRPr="004538F3">
        <w:rPr>
          <w:rFonts w:eastAsia="Calibri"/>
          <w:color w:val="000000"/>
          <w:lang w:val="es-PE" w:eastAsia="es-PE"/>
        </w:rPr>
        <w:t xml:space="preserve">original </w:t>
      </w:r>
      <w:proofErr w:type="spellStart"/>
      <w:r w:rsidRPr="004538F3">
        <w:rPr>
          <w:rFonts w:eastAsia="Calibri"/>
          <w:color w:val="000000"/>
          <w:lang w:val="es-PE" w:eastAsia="es-PE"/>
        </w:rPr>
        <w:t>pric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)] </w:t>
      </w:r>
    </w:p>
    <w:p w14:paraId="200B2709" w14:textId="77777777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- </w:t>
      </w:r>
      <w:proofErr w:type="spellStart"/>
      <w:r w:rsidRPr="004538F3">
        <w:rPr>
          <w:rFonts w:eastAsia="Calibri"/>
          <w:color w:val="000000"/>
          <w:lang w:val="es-PE" w:eastAsia="es-PE"/>
        </w:rPr>
        <w:t>Register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ervic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: </w:t>
      </w:r>
      <w:proofErr w:type="spellStart"/>
      <w:r w:rsidRPr="004538F3">
        <w:rPr>
          <w:rFonts w:eastAsia="Calibri"/>
          <w:color w:val="000000"/>
          <w:lang w:val="es-PE" w:eastAsia="es-PE"/>
        </w:rPr>
        <w:t>w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will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check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th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following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equenc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befor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charg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; </w:t>
      </w:r>
      <w:proofErr w:type="spellStart"/>
      <w:r w:rsidRPr="004538F3">
        <w:rPr>
          <w:rFonts w:eastAsia="Calibri"/>
          <w:color w:val="000000"/>
          <w:lang w:val="es-PE" w:eastAsia="es-PE"/>
        </w:rPr>
        <w:t>th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priority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i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from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top </w:t>
      </w:r>
      <w:proofErr w:type="spellStart"/>
      <w:r w:rsidRPr="004538F3">
        <w:rPr>
          <w:rFonts w:eastAsia="Calibri"/>
          <w:color w:val="000000"/>
          <w:lang w:val="es-PE" w:eastAsia="es-PE"/>
        </w:rPr>
        <w:t>dow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</w:p>
    <w:p w14:paraId="66E54E85" w14:textId="77777777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                    + Sub </w:t>
      </w:r>
      <w:proofErr w:type="spellStart"/>
      <w:r w:rsidRPr="004538F3">
        <w:rPr>
          <w:rFonts w:eastAsia="Calibri"/>
          <w:color w:val="000000"/>
          <w:lang w:val="es-PE" w:eastAsia="es-PE"/>
        </w:rPr>
        <w:t>typ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(</w:t>
      </w:r>
      <w:proofErr w:type="spellStart"/>
      <w:r w:rsidRPr="004538F3">
        <w:rPr>
          <w:rFonts w:eastAsia="Calibri"/>
          <w:color w:val="000000"/>
          <w:lang w:val="es-PE" w:eastAsia="es-PE"/>
        </w:rPr>
        <w:t>postpai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control, </w:t>
      </w:r>
      <w:proofErr w:type="spellStart"/>
      <w:r w:rsidRPr="004538F3">
        <w:rPr>
          <w:rFonts w:eastAsia="Calibri"/>
          <w:color w:val="000000"/>
          <w:lang w:val="es-PE" w:eastAsia="es-PE"/>
        </w:rPr>
        <w:t>prepai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, </w:t>
      </w:r>
      <w:proofErr w:type="spellStart"/>
      <w:r w:rsidRPr="004538F3">
        <w:rPr>
          <w:rFonts w:eastAsia="Calibri"/>
          <w:color w:val="000000"/>
          <w:lang w:val="es-PE" w:eastAsia="es-PE"/>
        </w:rPr>
        <w:t>postpai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open)</w:t>
      </w:r>
    </w:p>
    <w:p w14:paraId="060244BF" w14:textId="354A8081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                     + Sub </w:t>
      </w:r>
      <w:proofErr w:type="spellStart"/>
      <w:r w:rsidRPr="004538F3">
        <w:rPr>
          <w:rFonts w:eastAsia="Calibri"/>
          <w:color w:val="000000"/>
          <w:lang w:val="es-PE" w:eastAsia="es-PE"/>
        </w:rPr>
        <w:t>packag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type</w:t>
      </w:r>
      <w:proofErr w:type="spellEnd"/>
      <w:r w:rsidR="00536996">
        <w:rPr>
          <w:rFonts w:eastAsia="Calibri"/>
          <w:color w:val="000000"/>
          <w:lang w:val="es-PE" w:eastAsia="es-PE"/>
        </w:rPr>
        <w:t xml:space="preserve"> </w:t>
      </w:r>
      <w:r w:rsidRPr="004538F3">
        <w:rPr>
          <w:rFonts w:eastAsia="Calibri"/>
          <w:color w:val="000000"/>
          <w:lang w:val="es-PE" w:eastAsia="es-PE"/>
        </w:rPr>
        <w:t xml:space="preserve">(Ex: </w:t>
      </w:r>
      <w:proofErr w:type="spellStart"/>
      <w:r w:rsidRPr="004538F3">
        <w:rPr>
          <w:rFonts w:eastAsia="Calibri"/>
          <w:color w:val="000000"/>
          <w:lang w:val="es-PE" w:eastAsia="es-PE"/>
        </w:rPr>
        <w:t>cà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chua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, </w:t>
      </w:r>
      <w:proofErr w:type="spellStart"/>
      <w:r w:rsidRPr="004538F3">
        <w:rPr>
          <w:rFonts w:eastAsia="Calibri"/>
          <w:color w:val="000000"/>
          <w:lang w:val="es-PE" w:eastAsia="es-PE"/>
        </w:rPr>
        <w:t>cà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rốt</w:t>
      </w:r>
      <w:proofErr w:type="spellEnd"/>
      <w:r w:rsidRPr="004538F3">
        <w:rPr>
          <w:rFonts w:eastAsia="Calibri"/>
          <w:color w:val="000000"/>
          <w:lang w:val="es-PE" w:eastAsia="es-PE"/>
        </w:rPr>
        <w:t>,…)</w:t>
      </w:r>
    </w:p>
    <w:p w14:paraId="2014139A" w14:textId="77777777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                     + </w:t>
      </w:r>
      <w:proofErr w:type="spellStart"/>
      <w:r w:rsidRPr="004538F3">
        <w:rPr>
          <w:rFonts w:eastAsia="Calibri"/>
          <w:color w:val="000000"/>
          <w:lang w:val="es-PE" w:eastAsia="es-PE"/>
        </w:rPr>
        <w:t>Subscriber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duratio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from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active time (</w:t>
      </w:r>
      <w:proofErr w:type="spellStart"/>
      <w:r w:rsidRPr="004538F3">
        <w:rPr>
          <w:rFonts w:eastAsia="Calibri"/>
          <w:color w:val="000000"/>
          <w:lang w:val="es-PE" w:eastAsia="es-PE"/>
        </w:rPr>
        <w:t>Vào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mạng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VT </w:t>
      </w:r>
      <w:proofErr w:type="spellStart"/>
      <w:r w:rsidRPr="004538F3">
        <w:rPr>
          <w:rFonts w:eastAsia="Calibri"/>
          <w:color w:val="000000"/>
          <w:lang w:val="es-PE" w:eastAsia="es-PE"/>
        </w:rPr>
        <w:t>bao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lâu</w:t>
      </w:r>
      <w:proofErr w:type="spellEnd"/>
      <w:r w:rsidRPr="004538F3">
        <w:rPr>
          <w:rFonts w:eastAsia="Calibri"/>
          <w:color w:val="000000"/>
          <w:lang w:val="es-PE" w:eastAsia="es-PE"/>
        </w:rPr>
        <w:t>)</w:t>
      </w:r>
    </w:p>
    <w:p w14:paraId="3D40C7F9" w14:textId="77777777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                     + </w:t>
      </w:r>
      <w:proofErr w:type="spellStart"/>
      <w:r w:rsidRPr="004538F3">
        <w:rPr>
          <w:rFonts w:eastAsia="Calibri"/>
          <w:color w:val="000000"/>
          <w:lang w:val="es-PE" w:eastAsia="es-PE"/>
        </w:rPr>
        <w:t>Promotio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base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o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input </w:t>
      </w:r>
      <w:proofErr w:type="spellStart"/>
      <w:r w:rsidRPr="004538F3">
        <w:rPr>
          <w:rFonts w:eastAsia="Calibri"/>
          <w:color w:val="000000"/>
          <w:lang w:val="es-PE" w:eastAsia="es-PE"/>
        </w:rPr>
        <w:t>channel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(IVR </w:t>
      </w:r>
      <w:proofErr w:type="spellStart"/>
      <w:r w:rsidRPr="004538F3">
        <w:rPr>
          <w:rFonts w:eastAsia="Calibri"/>
          <w:color w:val="000000"/>
          <w:lang w:val="es-PE" w:eastAsia="es-PE"/>
        </w:rPr>
        <w:t>or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SMS </w:t>
      </w:r>
      <w:proofErr w:type="spellStart"/>
      <w:r w:rsidRPr="004538F3">
        <w:rPr>
          <w:rFonts w:eastAsia="Calibri"/>
          <w:color w:val="000000"/>
          <w:lang w:val="es-PE" w:eastAsia="es-PE"/>
        </w:rPr>
        <w:t>or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web/</w:t>
      </w:r>
      <w:proofErr w:type="spellStart"/>
      <w:r w:rsidRPr="004538F3">
        <w:rPr>
          <w:rFonts w:eastAsia="Calibri"/>
          <w:color w:val="000000"/>
          <w:lang w:val="es-PE" w:eastAsia="es-PE"/>
        </w:rPr>
        <w:t>wap</w:t>
      </w:r>
      <w:proofErr w:type="spellEnd"/>
      <w:r w:rsidRPr="004538F3">
        <w:rPr>
          <w:rFonts w:eastAsia="Calibri"/>
          <w:color w:val="000000"/>
          <w:lang w:val="es-PE" w:eastAsia="es-PE"/>
        </w:rPr>
        <w:t>)</w:t>
      </w:r>
    </w:p>
    <w:p w14:paraId="79446ACE" w14:textId="77777777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                     + </w:t>
      </w:r>
      <w:proofErr w:type="spellStart"/>
      <w:r w:rsidRPr="004538F3">
        <w:rPr>
          <w:rFonts w:eastAsia="Calibri"/>
          <w:color w:val="000000"/>
          <w:lang w:val="es-PE" w:eastAsia="es-PE"/>
        </w:rPr>
        <w:t>Promotio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base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o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input </w:t>
      </w:r>
      <w:proofErr w:type="spellStart"/>
      <w:r w:rsidRPr="004538F3">
        <w:rPr>
          <w:rFonts w:eastAsia="Calibri"/>
          <w:color w:val="000000"/>
          <w:lang w:val="es-PE" w:eastAsia="es-PE"/>
        </w:rPr>
        <w:t>list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(</w:t>
      </w:r>
      <w:proofErr w:type="spellStart"/>
      <w:r w:rsidRPr="004538F3">
        <w:rPr>
          <w:rFonts w:eastAsia="Calibri"/>
          <w:color w:val="000000"/>
          <w:lang w:val="es-PE" w:eastAsia="es-PE"/>
        </w:rPr>
        <w:t>Import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a </w:t>
      </w:r>
      <w:proofErr w:type="spellStart"/>
      <w:r w:rsidRPr="004538F3">
        <w:rPr>
          <w:rFonts w:eastAsia="Calibri"/>
          <w:color w:val="000000"/>
          <w:lang w:val="es-PE" w:eastAsia="es-PE"/>
        </w:rPr>
        <w:t>list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of </w:t>
      </w:r>
      <w:proofErr w:type="spellStart"/>
      <w:r w:rsidRPr="004538F3">
        <w:rPr>
          <w:rFonts w:eastAsia="Calibri"/>
          <w:color w:val="000000"/>
          <w:lang w:val="es-PE" w:eastAsia="es-PE"/>
        </w:rPr>
        <w:t>subscriber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to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get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promotio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in </w:t>
      </w:r>
      <w:proofErr w:type="spellStart"/>
      <w:r w:rsidRPr="004538F3">
        <w:rPr>
          <w:rFonts w:eastAsia="Calibri"/>
          <w:color w:val="000000"/>
          <w:lang w:val="es-PE" w:eastAsia="es-PE"/>
        </w:rPr>
        <w:t>perio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of time)</w:t>
      </w:r>
    </w:p>
    <w:p w14:paraId="50C24863" w14:textId="2A3CF01D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+ </w:t>
      </w:r>
      <w:proofErr w:type="spellStart"/>
      <w:r w:rsidRPr="004538F3">
        <w:rPr>
          <w:rFonts w:eastAsia="Calibri"/>
          <w:color w:val="000000"/>
          <w:lang w:val="es-PE" w:eastAsia="es-PE"/>
        </w:rPr>
        <w:t>Whe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CRBT </w:t>
      </w:r>
      <w:proofErr w:type="spellStart"/>
      <w:r w:rsidRPr="004538F3">
        <w:rPr>
          <w:rFonts w:eastAsia="Calibri"/>
          <w:color w:val="000000"/>
          <w:lang w:val="es-PE" w:eastAsia="es-PE"/>
        </w:rPr>
        <w:t>receiv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Top Up CDR </w:t>
      </w:r>
      <w:proofErr w:type="spellStart"/>
      <w:r w:rsidRPr="004538F3">
        <w:rPr>
          <w:rFonts w:eastAsia="Calibri"/>
          <w:color w:val="000000"/>
          <w:lang w:val="es-PE" w:eastAsia="es-PE"/>
        </w:rPr>
        <w:t>from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OCS and </w:t>
      </w:r>
      <w:proofErr w:type="spellStart"/>
      <w:r w:rsidRPr="004538F3">
        <w:rPr>
          <w:rFonts w:eastAsia="Calibri"/>
          <w:color w:val="000000"/>
          <w:lang w:val="es-PE" w:eastAsia="es-PE"/>
        </w:rPr>
        <w:t>charg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ucces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; CRBT </w:t>
      </w:r>
      <w:proofErr w:type="spellStart"/>
      <w:r w:rsidRPr="004538F3">
        <w:rPr>
          <w:rFonts w:eastAsia="Calibri"/>
          <w:color w:val="000000"/>
          <w:lang w:val="es-PE" w:eastAsia="es-PE"/>
        </w:rPr>
        <w:t>will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re-open </w:t>
      </w:r>
      <w:proofErr w:type="spellStart"/>
      <w:r w:rsidRPr="004538F3">
        <w:rPr>
          <w:rFonts w:eastAsia="Calibri"/>
          <w:color w:val="000000"/>
          <w:lang w:val="es-PE" w:eastAsia="es-PE"/>
        </w:rPr>
        <w:t>servic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(no MO </w:t>
      </w:r>
      <w:proofErr w:type="spellStart"/>
      <w:r w:rsidRPr="004538F3">
        <w:rPr>
          <w:rFonts w:eastAsia="Calibri"/>
          <w:color w:val="000000"/>
          <w:lang w:val="es-PE" w:eastAsia="es-PE"/>
        </w:rPr>
        <w:t>confirmation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at </w:t>
      </w:r>
      <w:proofErr w:type="spellStart"/>
      <w:r w:rsidRPr="004538F3">
        <w:rPr>
          <w:rFonts w:eastAsia="Calibri"/>
          <w:color w:val="000000"/>
          <w:lang w:val="es-PE" w:eastAsia="es-PE"/>
        </w:rPr>
        <w:t>thi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tep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) and </w:t>
      </w:r>
      <w:proofErr w:type="spellStart"/>
      <w:r w:rsidRPr="004538F3">
        <w:rPr>
          <w:rFonts w:eastAsia="Calibri"/>
          <w:color w:val="000000"/>
          <w:lang w:val="es-PE" w:eastAsia="es-PE"/>
        </w:rPr>
        <w:t>th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new CRBT </w:t>
      </w:r>
      <w:proofErr w:type="spellStart"/>
      <w:r w:rsidRPr="004538F3">
        <w:rPr>
          <w:rFonts w:eastAsia="Calibri"/>
          <w:color w:val="000000"/>
          <w:lang w:val="es-PE" w:eastAsia="es-PE"/>
        </w:rPr>
        <w:t>perio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of </w:t>
      </w:r>
      <w:proofErr w:type="spellStart"/>
      <w:r w:rsidRPr="004538F3">
        <w:rPr>
          <w:rFonts w:eastAsia="Calibri"/>
          <w:color w:val="000000"/>
          <w:lang w:val="es-PE" w:eastAsia="es-PE"/>
        </w:rPr>
        <w:t>that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sub </w:t>
      </w:r>
      <w:proofErr w:type="spellStart"/>
      <w:r w:rsidRPr="004538F3">
        <w:rPr>
          <w:rFonts w:eastAsia="Calibri"/>
          <w:color w:val="000000"/>
          <w:lang w:val="es-PE" w:eastAsia="es-PE"/>
        </w:rPr>
        <w:t>i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tarting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from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that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time</w:t>
      </w:r>
      <w:r w:rsidR="00536996">
        <w:rPr>
          <w:rFonts w:eastAsia="Calibri"/>
          <w:color w:val="000000"/>
          <w:lang w:val="es-PE" w:eastAsia="es-PE"/>
        </w:rPr>
        <w:t>.</w:t>
      </w:r>
    </w:p>
    <w:p w14:paraId="485FD901" w14:textId="77777777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- </w:t>
      </w:r>
      <w:proofErr w:type="spellStart"/>
      <w:r w:rsidRPr="004538F3">
        <w:rPr>
          <w:rFonts w:eastAsia="Calibri"/>
          <w:color w:val="000000"/>
          <w:lang w:val="es-PE" w:eastAsia="es-PE"/>
        </w:rPr>
        <w:t>Suspen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tat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as 2 </w:t>
      </w:r>
      <w:proofErr w:type="spellStart"/>
      <w:r w:rsidRPr="004538F3">
        <w:rPr>
          <w:rFonts w:eastAsia="Calibri"/>
          <w:color w:val="000000"/>
          <w:lang w:val="es-PE" w:eastAsia="es-PE"/>
        </w:rPr>
        <w:t>types</w:t>
      </w:r>
      <w:proofErr w:type="spellEnd"/>
      <w:r w:rsidRPr="004538F3">
        <w:rPr>
          <w:rFonts w:eastAsia="Calibri"/>
          <w:color w:val="000000"/>
          <w:lang w:val="es-PE" w:eastAsia="es-PE"/>
        </w:rPr>
        <w:t>:</w:t>
      </w:r>
    </w:p>
    <w:p w14:paraId="2014C971" w14:textId="02293615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+ </w:t>
      </w:r>
      <w:proofErr w:type="spellStart"/>
      <w:r w:rsidRPr="004538F3">
        <w:rPr>
          <w:rFonts w:eastAsia="Calibri"/>
          <w:color w:val="000000"/>
          <w:lang w:val="es-PE" w:eastAsia="es-PE"/>
        </w:rPr>
        <w:t>Servic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uspen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: </w:t>
      </w:r>
      <w:proofErr w:type="spellStart"/>
      <w:r w:rsidRPr="004538F3">
        <w:rPr>
          <w:rFonts w:eastAsia="Calibri"/>
          <w:color w:val="000000"/>
          <w:lang w:val="es-PE" w:eastAsia="es-PE"/>
        </w:rPr>
        <w:t>will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be cancel </w:t>
      </w:r>
      <w:proofErr w:type="spellStart"/>
      <w:r w:rsidRPr="004538F3">
        <w:rPr>
          <w:rFonts w:eastAsia="Calibri"/>
          <w:color w:val="000000"/>
          <w:lang w:val="es-PE" w:eastAsia="es-PE"/>
        </w:rPr>
        <w:t>servic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if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over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60 </w:t>
      </w:r>
      <w:proofErr w:type="spellStart"/>
      <w:r w:rsidRPr="004538F3">
        <w:rPr>
          <w:rFonts w:eastAsia="Calibri"/>
          <w:color w:val="000000"/>
          <w:lang w:val="es-PE" w:eastAsia="es-PE"/>
        </w:rPr>
        <w:t>day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, RBT </w:t>
      </w:r>
      <w:proofErr w:type="spellStart"/>
      <w:r w:rsidRPr="004538F3">
        <w:rPr>
          <w:rFonts w:eastAsia="Calibri"/>
          <w:color w:val="000000"/>
          <w:lang w:val="es-PE" w:eastAsia="es-PE"/>
        </w:rPr>
        <w:t>can’t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charg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thi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sub </w:t>
      </w:r>
      <w:proofErr w:type="spellStart"/>
      <w:r w:rsidRPr="004538F3">
        <w:rPr>
          <w:rFonts w:eastAsia="Calibri"/>
          <w:color w:val="000000"/>
          <w:lang w:val="es-PE" w:eastAsia="es-PE"/>
        </w:rPr>
        <w:t>succes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. </w:t>
      </w:r>
      <w:proofErr w:type="spellStart"/>
      <w:r w:rsidRPr="004538F3">
        <w:rPr>
          <w:rFonts w:eastAsia="Calibri"/>
          <w:color w:val="000000"/>
          <w:lang w:val="es-PE" w:eastAsia="es-PE"/>
        </w:rPr>
        <w:t>During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60 </w:t>
      </w:r>
      <w:proofErr w:type="spellStart"/>
      <w:r w:rsidRPr="004538F3">
        <w:rPr>
          <w:rFonts w:eastAsia="Calibri"/>
          <w:color w:val="000000"/>
          <w:lang w:val="es-PE" w:eastAsia="es-PE"/>
        </w:rPr>
        <w:t>day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RBT </w:t>
      </w:r>
      <w:proofErr w:type="spellStart"/>
      <w:r w:rsidRPr="004538F3">
        <w:rPr>
          <w:rFonts w:eastAsia="Calibri"/>
          <w:color w:val="000000"/>
          <w:lang w:val="es-PE" w:eastAsia="es-PE"/>
        </w:rPr>
        <w:t>waiting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to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renew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, </w:t>
      </w:r>
      <w:proofErr w:type="spellStart"/>
      <w:r w:rsidRPr="004538F3">
        <w:rPr>
          <w:rFonts w:eastAsia="Calibri"/>
          <w:color w:val="000000"/>
          <w:lang w:val="es-PE" w:eastAsia="es-PE"/>
        </w:rPr>
        <w:t>thi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sub </w:t>
      </w:r>
      <w:proofErr w:type="spellStart"/>
      <w:r w:rsidRPr="004538F3">
        <w:rPr>
          <w:rFonts w:eastAsia="Calibri"/>
          <w:color w:val="000000"/>
          <w:lang w:val="es-PE" w:eastAsia="es-PE"/>
        </w:rPr>
        <w:t>i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unable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to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r w:rsidR="00536996">
        <w:rPr>
          <w:rFonts w:eastAsia="Calibri"/>
          <w:color w:val="000000"/>
          <w:lang w:val="es-PE" w:eastAsia="es-PE"/>
        </w:rPr>
        <w:t xml:space="preserve">use RBT </w:t>
      </w:r>
      <w:proofErr w:type="spellStart"/>
      <w:r w:rsidR="00536996">
        <w:rPr>
          <w:rFonts w:eastAsia="Calibri"/>
          <w:color w:val="000000"/>
          <w:lang w:val="es-PE" w:eastAsia="es-PE"/>
        </w:rPr>
        <w:t>service</w:t>
      </w:r>
      <w:proofErr w:type="spellEnd"/>
      <w:r w:rsidR="00536996">
        <w:rPr>
          <w:rFonts w:eastAsia="Calibri"/>
          <w:color w:val="000000"/>
          <w:lang w:val="es-PE" w:eastAsia="es-PE"/>
        </w:rPr>
        <w:t xml:space="preserve"> (</w:t>
      </w:r>
      <w:proofErr w:type="spellStart"/>
      <w:r w:rsidR="00536996">
        <w:rPr>
          <w:rFonts w:eastAsia="Calibri"/>
          <w:color w:val="000000"/>
          <w:lang w:val="es-PE" w:eastAsia="es-PE"/>
        </w:rPr>
        <w:t>hear</w:t>
      </w:r>
      <w:proofErr w:type="spellEnd"/>
      <w:r w:rsidR="00536996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="00536996">
        <w:rPr>
          <w:rFonts w:eastAsia="Calibri"/>
          <w:color w:val="000000"/>
          <w:lang w:val="es-PE" w:eastAsia="es-PE"/>
        </w:rPr>
        <w:t>any</w:t>
      </w:r>
      <w:proofErr w:type="spellEnd"/>
      <w:r w:rsidR="00536996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="00536996">
        <w:rPr>
          <w:rFonts w:eastAsia="Calibri"/>
          <w:color w:val="000000"/>
          <w:lang w:val="es-PE" w:eastAsia="es-PE"/>
        </w:rPr>
        <w:t>song</w:t>
      </w:r>
      <w:proofErr w:type="spellEnd"/>
      <w:r w:rsidR="00536996">
        <w:rPr>
          <w:rFonts w:eastAsia="Calibri"/>
          <w:color w:val="000000"/>
          <w:lang w:val="es-PE" w:eastAsia="es-PE"/>
        </w:rPr>
        <w:t>).</w:t>
      </w:r>
    </w:p>
    <w:p w14:paraId="5880B1DE" w14:textId="0F40B0F5" w:rsidR="00555677" w:rsidRPr="004538F3" w:rsidRDefault="00555677" w:rsidP="00536996">
      <w:pPr>
        <w:pStyle w:val="ListParagraph"/>
        <w:spacing w:after="120"/>
        <w:ind w:left="0"/>
        <w:rPr>
          <w:rFonts w:eastAsia="Calibri"/>
          <w:color w:val="000000"/>
          <w:lang w:val="es-PE" w:eastAsia="es-PE"/>
        </w:rPr>
      </w:pPr>
      <w:r w:rsidRPr="004538F3">
        <w:rPr>
          <w:rFonts w:eastAsia="Calibri"/>
          <w:color w:val="000000"/>
          <w:lang w:val="es-PE" w:eastAsia="es-PE"/>
        </w:rPr>
        <w:t xml:space="preserve">+ Song </w:t>
      </w:r>
      <w:proofErr w:type="spellStart"/>
      <w:r w:rsidRPr="004538F3">
        <w:rPr>
          <w:rFonts w:eastAsia="Calibri"/>
          <w:color w:val="000000"/>
          <w:lang w:val="es-PE" w:eastAsia="es-PE"/>
        </w:rPr>
        <w:t>suspen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: </w:t>
      </w:r>
      <w:proofErr w:type="spellStart"/>
      <w:r w:rsidRPr="004538F3">
        <w:rPr>
          <w:rFonts w:eastAsia="Calibri"/>
          <w:color w:val="000000"/>
          <w:lang w:val="es-PE" w:eastAsia="es-PE"/>
        </w:rPr>
        <w:t>if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song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</w:t>
      </w:r>
      <w:proofErr w:type="spellStart"/>
      <w:r w:rsidRPr="004538F3">
        <w:rPr>
          <w:rFonts w:eastAsia="Calibri"/>
          <w:color w:val="000000"/>
          <w:lang w:val="es-PE" w:eastAsia="es-PE"/>
        </w:rPr>
        <w:t>expired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, </w:t>
      </w:r>
      <w:proofErr w:type="spellStart"/>
      <w:r w:rsidRPr="004538F3">
        <w:rPr>
          <w:rFonts w:eastAsia="Calibri"/>
          <w:color w:val="000000"/>
          <w:lang w:val="es-PE" w:eastAsia="es-PE"/>
        </w:rPr>
        <w:t>this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sub </w:t>
      </w:r>
      <w:proofErr w:type="spellStart"/>
      <w:r w:rsidRPr="004538F3">
        <w:rPr>
          <w:rFonts w:eastAsia="Calibri"/>
          <w:color w:val="000000"/>
          <w:lang w:val="es-PE" w:eastAsia="es-PE"/>
        </w:rPr>
        <w:t>still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can use CRBT </w:t>
      </w:r>
      <w:proofErr w:type="spellStart"/>
      <w:r w:rsidRPr="004538F3">
        <w:rPr>
          <w:rFonts w:eastAsia="Calibri"/>
          <w:color w:val="000000"/>
          <w:lang w:val="es-PE" w:eastAsia="es-PE"/>
        </w:rPr>
        <w:t>with</w:t>
      </w:r>
      <w:proofErr w:type="spellEnd"/>
      <w:r w:rsidRPr="004538F3">
        <w:rPr>
          <w:rFonts w:eastAsia="Calibri"/>
          <w:color w:val="000000"/>
          <w:lang w:val="es-PE" w:eastAsia="es-PE"/>
        </w:rPr>
        <w:t xml:space="preserve"> default </w:t>
      </w:r>
      <w:proofErr w:type="spellStart"/>
      <w:r w:rsidRPr="004538F3">
        <w:rPr>
          <w:rFonts w:eastAsia="Calibri"/>
          <w:color w:val="000000"/>
          <w:lang w:val="es-PE" w:eastAsia="es-PE"/>
        </w:rPr>
        <w:t>song</w:t>
      </w:r>
      <w:proofErr w:type="spellEnd"/>
      <w:r w:rsidR="00536996">
        <w:rPr>
          <w:rFonts w:eastAsia="Calibri"/>
          <w:color w:val="000000"/>
          <w:lang w:val="es-PE" w:eastAsia="es-PE"/>
        </w:rPr>
        <w:t>.</w:t>
      </w:r>
    </w:p>
    <w:p w14:paraId="529D8379" w14:textId="77777777" w:rsidR="000511F6" w:rsidRPr="004538F3" w:rsidRDefault="000511F6" w:rsidP="00274700">
      <w:pPr>
        <w:pStyle w:val="BodyText"/>
        <w:ind w:hanging="1560"/>
        <w:rPr>
          <w:rFonts w:ascii="Times New Roman" w:hAnsi="Times New Roman" w:cs="Times New Roman"/>
        </w:rPr>
      </w:pPr>
    </w:p>
    <w:sectPr w:rsidR="000511F6" w:rsidRPr="004538F3" w:rsidSect="003E737D">
      <w:pgSz w:w="16838" w:h="11906" w:orient="landscape" w:code="9"/>
      <w:pgMar w:top="1134" w:right="1418" w:bottom="851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994CADD" w14:textId="77777777" w:rsidR="00FC3FA2" w:rsidRDefault="00FC3FA2" w:rsidP="0073444C">
      <w:r>
        <w:separator/>
      </w:r>
    </w:p>
  </w:endnote>
  <w:endnote w:type="continuationSeparator" w:id="0">
    <w:p w14:paraId="0F50546B" w14:textId="77777777" w:rsidR="00FC3FA2" w:rsidRDefault="00FC3FA2" w:rsidP="00734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 PL UMing CN">
    <w:altName w:val="MS Gothic"/>
    <w:charset w:val="80"/>
    <w:family w:val="auto"/>
    <w:pitch w:val="variable"/>
  </w:font>
  <w:font w:name="Liberation Sans">
    <w:altName w:val="Arial Unicode MS"/>
    <w:charset w:val="80"/>
    <w:family w:val="swiss"/>
    <w:pitch w:val="variable"/>
  </w:font>
  <w:font w:name="DejaVu Sans">
    <w:altName w:val="Times New Roman"/>
    <w:charset w:val="00"/>
    <w:family w:val="swiss"/>
    <w:pitch w:val="variable"/>
    <w:sig w:usb0="E7002EFF" w:usb1="D200FDFF" w:usb2="0A246029" w:usb3="00000000" w:csb0="000001FF" w:csb1="00000000"/>
  </w:font>
  <w:font w:name="Liberation Serif">
    <w:altName w:val="MS Gothic"/>
    <w:charset w:val="80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OpenSymbol">
    <w:altName w:val="Arial Unicode MS"/>
    <w:charset w:val="00"/>
    <w:family w:val="auto"/>
    <w:pitch w:val="variable"/>
    <w:sig w:usb0="800000AF" w:usb1="1001ECEA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15426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14:paraId="009F79C3" w14:textId="6FB3491A" w:rsidR="0046449B" w:rsidRPr="00E8490E" w:rsidRDefault="0046449B">
        <w:pPr>
          <w:pStyle w:val="Footer"/>
          <w:jc w:val="right"/>
          <w:rPr>
            <w:rFonts w:ascii="Times New Roman" w:hAnsi="Times New Roman" w:cs="Times New Roman"/>
          </w:rPr>
        </w:pPr>
        <w:r w:rsidRPr="00E8490E">
          <w:rPr>
            <w:rFonts w:ascii="Times New Roman" w:hAnsi="Times New Roman" w:cs="Times New Roman"/>
          </w:rPr>
          <w:fldChar w:fldCharType="begin"/>
        </w:r>
        <w:r w:rsidRPr="00E8490E">
          <w:rPr>
            <w:rFonts w:ascii="Times New Roman" w:hAnsi="Times New Roman" w:cs="Times New Roman"/>
          </w:rPr>
          <w:instrText xml:space="preserve"> PAGE   \* MERGEFORMAT </w:instrText>
        </w:r>
        <w:r w:rsidRPr="00E8490E">
          <w:rPr>
            <w:rFonts w:ascii="Times New Roman" w:hAnsi="Times New Roman" w:cs="Times New Roman"/>
          </w:rPr>
          <w:fldChar w:fldCharType="separate"/>
        </w:r>
        <w:r w:rsidR="00727256">
          <w:rPr>
            <w:rFonts w:ascii="Times New Roman" w:hAnsi="Times New Roman" w:cs="Times New Roman"/>
            <w:noProof/>
          </w:rPr>
          <w:t>15</w:t>
        </w:r>
        <w:r w:rsidRPr="00E8490E">
          <w:rPr>
            <w:rFonts w:ascii="Times New Roman" w:hAnsi="Times New Roman" w:cs="Times New Roman"/>
            <w:noProof/>
          </w:rPr>
          <w:fldChar w:fldCharType="end"/>
        </w:r>
      </w:p>
    </w:sdtContent>
  </w:sdt>
  <w:p w14:paraId="0ABDA743" w14:textId="757ABC87" w:rsidR="0046449B" w:rsidRDefault="0046449B" w:rsidP="0073444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96C5A37" w14:textId="77777777" w:rsidR="00FC3FA2" w:rsidRDefault="00FC3FA2" w:rsidP="0073444C">
      <w:r>
        <w:separator/>
      </w:r>
    </w:p>
  </w:footnote>
  <w:footnote w:type="continuationSeparator" w:id="0">
    <w:p w14:paraId="02FCF2D4" w14:textId="77777777" w:rsidR="00FC3FA2" w:rsidRDefault="00FC3FA2" w:rsidP="007344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singleLevel"/>
    <w:tmpl w:val="00000002"/>
    <w:name w:val="WW8Num2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</w:abstractNum>
  <w:abstractNum w:abstractNumId="1">
    <w:nsid w:val="02077A2F"/>
    <w:multiLevelType w:val="multilevel"/>
    <w:tmpl w:val="509854AA"/>
    <w:lvl w:ilvl="0">
      <w:start w:val="3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48" w:hanging="66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8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6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5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04" w:hanging="1800"/>
      </w:pPr>
      <w:rPr>
        <w:rFonts w:hint="default"/>
      </w:rPr>
    </w:lvl>
  </w:abstractNum>
  <w:abstractNum w:abstractNumId="2">
    <w:nsid w:val="03270F8C"/>
    <w:multiLevelType w:val="hybridMultilevel"/>
    <w:tmpl w:val="671ABB3A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862161"/>
    <w:multiLevelType w:val="hybridMultilevel"/>
    <w:tmpl w:val="7CE8333C"/>
    <w:lvl w:ilvl="0" w:tplc="B5F406C6">
      <w:start w:val="1"/>
      <w:numFmt w:val="bullet"/>
      <w:pStyle w:val="Bl-1Bullet1Char"/>
      <w:lvlText w:val=""/>
      <w:lvlJc w:val="left"/>
      <w:pPr>
        <w:tabs>
          <w:tab w:val="num" w:pos="1152"/>
        </w:tabs>
        <w:ind w:left="1152" w:hanging="432"/>
      </w:pPr>
      <w:rPr>
        <w:rFonts w:ascii="Symbol" w:hAnsi="Symbol" w:hint="default"/>
      </w:rPr>
    </w:lvl>
    <w:lvl w:ilvl="1" w:tplc="2D28A2A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7384CD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93C3AC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520F04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AE09DA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4D8C52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CEC80C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D364A3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D2A314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9DC3FE0"/>
    <w:multiLevelType w:val="hybridMultilevel"/>
    <w:tmpl w:val="61B4A538"/>
    <w:lvl w:ilvl="0" w:tplc="6E8A3714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A8A5099"/>
    <w:multiLevelType w:val="hybridMultilevel"/>
    <w:tmpl w:val="268AF756"/>
    <w:lvl w:ilvl="0" w:tplc="8FFE7DD6">
      <w:start w:val="1"/>
      <w:numFmt w:val="bullet"/>
      <w:pStyle w:val="Bl-2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BA26C1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E74B66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DB025A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B98B01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6A6F90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9C214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31C072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8A696A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EAE37A0"/>
    <w:multiLevelType w:val="multilevel"/>
    <w:tmpl w:val="E998FC28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800"/>
        </w:tabs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252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8">
    <w:nsid w:val="254A4F5E"/>
    <w:multiLevelType w:val="singleLevel"/>
    <w:tmpl w:val="9B1ABC72"/>
    <w:lvl w:ilvl="0">
      <w:numFmt w:val="bullet"/>
      <w:pStyle w:val="Point"/>
      <w:lvlText w:val="-"/>
      <w:lvlJc w:val="left"/>
      <w:pPr>
        <w:tabs>
          <w:tab w:val="num" w:pos="795"/>
        </w:tabs>
        <w:ind w:left="795" w:hanging="360"/>
      </w:pPr>
      <w:rPr>
        <w:rFonts w:hint="default"/>
      </w:rPr>
    </w:lvl>
  </w:abstractNum>
  <w:abstractNum w:abstractNumId="9">
    <w:nsid w:val="262A4441"/>
    <w:multiLevelType w:val="multilevel"/>
    <w:tmpl w:val="5F9C820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282C5B9B"/>
    <w:multiLevelType w:val="hybridMultilevel"/>
    <w:tmpl w:val="3DF66C86"/>
    <w:lvl w:ilvl="0" w:tplc="040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99F3C0E"/>
    <w:multiLevelType w:val="multilevel"/>
    <w:tmpl w:val="38543938"/>
    <w:lvl w:ilvl="0">
      <w:start w:val="1"/>
      <w:numFmt w:val="decimal"/>
      <w:lvlText w:val="%1."/>
      <w:lvlJc w:val="left"/>
      <w:pPr>
        <w:ind w:left="786" w:hanging="360"/>
      </w:pPr>
      <w:rPr>
        <w:rFonts w:ascii="Times New Roman" w:eastAsia="SimSun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1161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8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6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74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66" w:hanging="2160"/>
      </w:pPr>
      <w:rPr>
        <w:rFonts w:hint="default"/>
      </w:rPr>
    </w:lvl>
  </w:abstractNum>
  <w:abstractNum w:abstractNumId="12">
    <w:nsid w:val="3E8E0A6C"/>
    <w:multiLevelType w:val="hybridMultilevel"/>
    <w:tmpl w:val="893664AC"/>
    <w:lvl w:ilvl="0" w:tplc="3A38029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7B11351"/>
    <w:multiLevelType w:val="multilevel"/>
    <w:tmpl w:val="A97EE6B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117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4">
    <w:nsid w:val="54CE38CD"/>
    <w:multiLevelType w:val="multilevel"/>
    <w:tmpl w:val="A6D0F16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6DAF1844"/>
    <w:multiLevelType w:val="multilevel"/>
    <w:tmpl w:val="FE0CCF70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766A23B2"/>
    <w:multiLevelType w:val="multilevel"/>
    <w:tmpl w:val="B7002D3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 w:val="0"/>
        <w:sz w:val="24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  <w:sz w:val="24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 w:val="0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  <w:sz w:val="24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 w:val="0"/>
        <w:sz w:val="24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 w:val="0"/>
        <w:sz w:val="24"/>
      </w:rPr>
    </w:lvl>
  </w:abstractNum>
  <w:num w:numId="1">
    <w:abstractNumId w:val="13"/>
  </w:num>
  <w:num w:numId="2">
    <w:abstractNumId w:val="2"/>
  </w:num>
  <w:num w:numId="3">
    <w:abstractNumId w:val="15"/>
  </w:num>
  <w:num w:numId="4">
    <w:abstractNumId w:val="3"/>
  </w:num>
  <w:num w:numId="5">
    <w:abstractNumId w:val="5"/>
  </w:num>
  <w:num w:numId="6">
    <w:abstractNumId w:val="10"/>
  </w:num>
  <w:num w:numId="7">
    <w:abstractNumId w:val="8"/>
  </w:num>
  <w:num w:numId="8">
    <w:abstractNumId w:val="6"/>
  </w:num>
  <w:num w:numId="9">
    <w:abstractNumId w:val="1"/>
  </w:num>
  <w:num w:numId="10">
    <w:abstractNumId w:val="14"/>
  </w:num>
  <w:num w:numId="11">
    <w:abstractNumId w:val="9"/>
  </w:num>
  <w:num w:numId="12">
    <w:abstractNumId w:val="16"/>
  </w:num>
  <w:num w:numId="13">
    <w:abstractNumId w:val="12"/>
  </w:num>
  <w:num w:numId="14">
    <w:abstractNumId w:val="4"/>
  </w:num>
  <w:num w:numId="15">
    <w:abstractNumId w:val="7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  <w:num w:numId="18">
    <w:abstractNumId w:val="7"/>
  </w:num>
  <w:num w:numId="19">
    <w:abstractNumId w:val="7"/>
  </w:num>
  <w:num w:numId="20">
    <w:abstractNumId w:val="1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0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es-PE" w:vendorID="64" w:dllVersion="131078" w:nlCheck="1" w:checkStyle="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53AA"/>
    <w:rsid w:val="00001D7A"/>
    <w:rsid w:val="00001E97"/>
    <w:rsid w:val="000021D3"/>
    <w:rsid w:val="00006603"/>
    <w:rsid w:val="00011E66"/>
    <w:rsid w:val="000134C6"/>
    <w:rsid w:val="000153F7"/>
    <w:rsid w:val="000158FD"/>
    <w:rsid w:val="00022A6D"/>
    <w:rsid w:val="000252EF"/>
    <w:rsid w:val="00026BFF"/>
    <w:rsid w:val="000270BF"/>
    <w:rsid w:val="00031596"/>
    <w:rsid w:val="00031755"/>
    <w:rsid w:val="0003436D"/>
    <w:rsid w:val="00036310"/>
    <w:rsid w:val="00036A3A"/>
    <w:rsid w:val="000417FF"/>
    <w:rsid w:val="000431B6"/>
    <w:rsid w:val="00044F18"/>
    <w:rsid w:val="0004515D"/>
    <w:rsid w:val="0004745B"/>
    <w:rsid w:val="0004772A"/>
    <w:rsid w:val="000511F6"/>
    <w:rsid w:val="0005133C"/>
    <w:rsid w:val="00053724"/>
    <w:rsid w:val="00053E37"/>
    <w:rsid w:val="00054C92"/>
    <w:rsid w:val="000550E2"/>
    <w:rsid w:val="00056A86"/>
    <w:rsid w:val="00056BDD"/>
    <w:rsid w:val="000571E6"/>
    <w:rsid w:val="00057D26"/>
    <w:rsid w:val="000619B2"/>
    <w:rsid w:val="00061A42"/>
    <w:rsid w:val="000663EF"/>
    <w:rsid w:val="00070E3F"/>
    <w:rsid w:val="0007105F"/>
    <w:rsid w:val="00071D44"/>
    <w:rsid w:val="00072CD2"/>
    <w:rsid w:val="00072D83"/>
    <w:rsid w:val="00073336"/>
    <w:rsid w:val="0007430E"/>
    <w:rsid w:val="00075C8D"/>
    <w:rsid w:val="00080833"/>
    <w:rsid w:val="00080F71"/>
    <w:rsid w:val="000819DD"/>
    <w:rsid w:val="00083B71"/>
    <w:rsid w:val="00085440"/>
    <w:rsid w:val="0008562C"/>
    <w:rsid w:val="000869E5"/>
    <w:rsid w:val="00090C0F"/>
    <w:rsid w:val="0009244A"/>
    <w:rsid w:val="00093B73"/>
    <w:rsid w:val="00094312"/>
    <w:rsid w:val="00094FA7"/>
    <w:rsid w:val="000A0E77"/>
    <w:rsid w:val="000A20A4"/>
    <w:rsid w:val="000A2E09"/>
    <w:rsid w:val="000A330E"/>
    <w:rsid w:val="000A4B94"/>
    <w:rsid w:val="000A5B6C"/>
    <w:rsid w:val="000B0867"/>
    <w:rsid w:val="000B0EC8"/>
    <w:rsid w:val="000B3919"/>
    <w:rsid w:val="000B3A06"/>
    <w:rsid w:val="000B4661"/>
    <w:rsid w:val="000B5BD9"/>
    <w:rsid w:val="000C03BD"/>
    <w:rsid w:val="000C37F0"/>
    <w:rsid w:val="000C3A1F"/>
    <w:rsid w:val="000C4595"/>
    <w:rsid w:val="000C478D"/>
    <w:rsid w:val="000C7619"/>
    <w:rsid w:val="000D0ECB"/>
    <w:rsid w:val="000D39F8"/>
    <w:rsid w:val="000D4C75"/>
    <w:rsid w:val="000D604B"/>
    <w:rsid w:val="000D6255"/>
    <w:rsid w:val="000D71F4"/>
    <w:rsid w:val="000D74E0"/>
    <w:rsid w:val="000E0EB9"/>
    <w:rsid w:val="000E1CA1"/>
    <w:rsid w:val="000E4628"/>
    <w:rsid w:val="000E6E9B"/>
    <w:rsid w:val="000E72E1"/>
    <w:rsid w:val="000F3E8E"/>
    <w:rsid w:val="000F47DD"/>
    <w:rsid w:val="000F4AC1"/>
    <w:rsid w:val="000F4DD5"/>
    <w:rsid w:val="000F5382"/>
    <w:rsid w:val="000F736F"/>
    <w:rsid w:val="000F7418"/>
    <w:rsid w:val="000F780B"/>
    <w:rsid w:val="00100B2C"/>
    <w:rsid w:val="00102038"/>
    <w:rsid w:val="00102DFD"/>
    <w:rsid w:val="00103350"/>
    <w:rsid w:val="00103B9A"/>
    <w:rsid w:val="00104B27"/>
    <w:rsid w:val="00111BEC"/>
    <w:rsid w:val="00112572"/>
    <w:rsid w:val="001145CD"/>
    <w:rsid w:val="00115505"/>
    <w:rsid w:val="0011634E"/>
    <w:rsid w:val="00120F28"/>
    <w:rsid w:val="00125050"/>
    <w:rsid w:val="00125BEB"/>
    <w:rsid w:val="00127248"/>
    <w:rsid w:val="00131BFB"/>
    <w:rsid w:val="001326A4"/>
    <w:rsid w:val="00132D42"/>
    <w:rsid w:val="001344C6"/>
    <w:rsid w:val="00137283"/>
    <w:rsid w:val="00137C01"/>
    <w:rsid w:val="001431D3"/>
    <w:rsid w:val="00145F02"/>
    <w:rsid w:val="00150871"/>
    <w:rsid w:val="00150BCD"/>
    <w:rsid w:val="00152199"/>
    <w:rsid w:val="001551B2"/>
    <w:rsid w:val="001574BE"/>
    <w:rsid w:val="001575C9"/>
    <w:rsid w:val="00160C59"/>
    <w:rsid w:val="00163ACD"/>
    <w:rsid w:val="001644DB"/>
    <w:rsid w:val="00164540"/>
    <w:rsid w:val="00166C33"/>
    <w:rsid w:val="00167030"/>
    <w:rsid w:val="00170574"/>
    <w:rsid w:val="001716B1"/>
    <w:rsid w:val="00173349"/>
    <w:rsid w:val="00174427"/>
    <w:rsid w:val="00175C91"/>
    <w:rsid w:val="00181B5B"/>
    <w:rsid w:val="001827BD"/>
    <w:rsid w:val="0018291C"/>
    <w:rsid w:val="00182E84"/>
    <w:rsid w:val="0018391C"/>
    <w:rsid w:val="001861E7"/>
    <w:rsid w:val="0019093F"/>
    <w:rsid w:val="00193692"/>
    <w:rsid w:val="00193B28"/>
    <w:rsid w:val="00194C1E"/>
    <w:rsid w:val="00195719"/>
    <w:rsid w:val="001A0495"/>
    <w:rsid w:val="001A06BD"/>
    <w:rsid w:val="001A24E7"/>
    <w:rsid w:val="001A253D"/>
    <w:rsid w:val="001A34CF"/>
    <w:rsid w:val="001A3867"/>
    <w:rsid w:val="001A3C45"/>
    <w:rsid w:val="001A4458"/>
    <w:rsid w:val="001A4794"/>
    <w:rsid w:val="001A5673"/>
    <w:rsid w:val="001A5CAD"/>
    <w:rsid w:val="001B17E6"/>
    <w:rsid w:val="001B2524"/>
    <w:rsid w:val="001B2EE2"/>
    <w:rsid w:val="001B4C14"/>
    <w:rsid w:val="001B5270"/>
    <w:rsid w:val="001B54A6"/>
    <w:rsid w:val="001B5690"/>
    <w:rsid w:val="001B647D"/>
    <w:rsid w:val="001B6CD3"/>
    <w:rsid w:val="001B7E0B"/>
    <w:rsid w:val="001C1E29"/>
    <w:rsid w:val="001C7C36"/>
    <w:rsid w:val="001D12D0"/>
    <w:rsid w:val="001D2E8E"/>
    <w:rsid w:val="001D30CD"/>
    <w:rsid w:val="001D4041"/>
    <w:rsid w:val="001D733E"/>
    <w:rsid w:val="001E1A37"/>
    <w:rsid w:val="001E2755"/>
    <w:rsid w:val="001E28E0"/>
    <w:rsid w:val="001E3380"/>
    <w:rsid w:val="001F3114"/>
    <w:rsid w:val="001F4597"/>
    <w:rsid w:val="001F4DD4"/>
    <w:rsid w:val="001F663C"/>
    <w:rsid w:val="001F70C0"/>
    <w:rsid w:val="00201D1D"/>
    <w:rsid w:val="002031C9"/>
    <w:rsid w:val="00204745"/>
    <w:rsid w:val="00204A1F"/>
    <w:rsid w:val="002051FC"/>
    <w:rsid w:val="00207A78"/>
    <w:rsid w:val="00210B3C"/>
    <w:rsid w:val="00211600"/>
    <w:rsid w:val="00213D5F"/>
    <w:rsid w:val="00213F99"/>
    <w:rsid w:val="00214BB8"/>
    <w:rsid w:val="00215123"/>
    <w:rsid w:val="0021671F"/>
    <w:rsid w:val="00220A9C"/>
    <w:rsid w:val="00220B2D"/>
    <w:rsid w:val="00220EFE"/>
    <w:rsid w:val="002212BF"/>
    <w:rsid w:val="002238AB"/>
    <w:rsid w:val="00223BFD"/>
    <w:rsid w:val="00225B77"/>
    <w:rsid w:val="00226638"/>
    <w:rsid w:val="0022790D"/>
    <w:rsid w:val="00231298"/>
    <w:rsid w:val="00231720"/>
    <w:rsid w:val="00232FC5"/>
    <w:rsid w:val="00233C99"/>
    <w:rsid w:val="00233D8D"/>
    <w:rsid w:val="0023403F"/>
    <w:rsid w:val="00243A2D"/>
    <w:rsid w:val="002448AB"/>
    <w:rsid w:val="00246ED4"/>
    <w:rsid w:val="00251390"/>
    <w:rsid w:val="00251D6E"/>
    <w:rsid w:val="0025451B"/>
    <w:rsid w:val="00255077"/>
    <w:rsid w:val="00255122"/>
    <w:rsid w:val="00255BC7"/>
    <w:rsid w:val="00257AE5"/>
    <w:rsid w:val="0026366F"/>
    <w:rsid w:val="002641F4"/>
    <w:rsid w:val="00264279"/>
    <w:rsid w:val="00264982"/>
    <w:rsid w:val="00264CB1"/>
    <w:rsid w:val="00265225"/>
    <w:rsid w:val="002665FB"/>
    <w:rsid w:val="002668DF"/>
    <w:rsid w:val="002702A0"/>
    <w:rsid w:val="002707CB"/>
    <w:rsid w:val="00270CDF"/>
    <w:rsid w:val="002714C3"/>
    <w:rsid w:val="0027442E"/>
    <w:rsid w:val="0027451B"/>
    <w:rsid w:val="00274700"/>
    <w:rsid w:val="00276938"/>
    <w:rsid w:val="00276A36"/>
    <w:rsid w:val="002817EE"/>
    <w:rsid w:val="00286661"/>
    <w:rsid w:val="00287A4F"/>
    <w:rsid w:val="00292E36"/>
    <w:rsid w:val="00292E68"/>
    <w:rsid w:val="002935FA"/>
    <w:rsid w:val="00293760"/>
    <w:rsid w:val="00294CE8"/>
    <w:rsid w:val="002953E1"/>
    <w:rsid w:val="002964C5"/>
    <w:rsid w:val="002A18E3"/>
    <w:rsid w:val="002A18F5"/>
    <w:rsid w:val="002A2ABA"/>
    <w:rsid w:val="002A4675"/>
    <w:rsid w:val="002B37D1"/>
    <w:rsid w:val="002B5604"/>
    <w:rsid w:val="002B7BBD"/>
    <w:rsid w:val="002C0540"/>
    <w:rsid w:val="002C1902"/>
    <w:rsid w:val="002C4136"/>
    <w:rsid w:val="002C47A2"/>
    <w:rsid w:val="002C5387"/>
    <w:rsid w:val="002C72DD"/>
    <w:rsid w:val="002C7F10"/>
    <w:rsid w:val="002D0A52"/>
    <w:rsid w:val="002D2ACF"/>
    <w:rsid w:val="002D2B3C"/>
    <w:rsid w:val="002D3A5A"/>
    <w:rsid w:val="002D4CD8"/>
    <w:rsid w:val="002D4CE4"/>
    <w:rsid w:val="002D697B"/>
    <w:rsid w:val="002E010C"/>
    <w:rsid w:val="002E0A8E"/>
    <w:rsid w:val="002E1434"/>
    <w:rsid w:val="002E36BF"/>
    <w:rsid w:val="002E3C47"/>
    <w:rsid w:val="002E4652"/>
    <w:rsid w:val="002E71F4"/>
    <w:rsid w:val="002E7463"/>
    <w:rsid w:val="002F222F"/>
    <w:rsid w:val="002F2F3D"/>
    <w:rsid w:val="002F36AD"/>
    <w:rsid w:val="002F42FA"/>
    <w:rsid w:val="002F44B4"/>
    <w:rsid w:val="002F6922"/>
    <w:rsid w:val="002F6F59"/>
    <w:rsid w:val="00300DEF"/>
    <w:rsid w:val="00302EFA"/>
    <w:rsid w:val="0030336E"/>
    <w:rsid w:val="00304449"/>
    <w:rsid w:val="0030522D"/>
    <w:rsid w:val="00307AD1"/>
    <w:rsid w:val="00310327"/>
    <w:rsid w:val="00310F6D"/>
    <w:rsid w:val="00311B1B"/>
    <w:rsid w:val="00311E09"/>
    <w:rsid w:val="00313059"/>
    <w:rsid w:val="00315ACA"/>
    <w:rsid w:val="00317321"/>
    <w:rsid w:val="00317DCD"/>
    <w:rsid w:val="003239B3"/>
    <w:rsid w:val="00324DF8"/>
    <w:rsid w:val="0032614E"/>
    <w:rsid w:val="00326518"/>
    <w:rsid w:val="00326D68"/>
    <w:rsid w:val="00327F24"/>
    <w:rsid w:val="003303A3"/>
    <w:rsid w:val="00330BEB"/>
    <w:rsid w:val="00330DBA"/>
    <w:rsid w:val="0033137A"/>
    <w:rsid w:val="003368D9"/>
    <w:rsid w:val="00336D5F"/>
    <w:rsid w:val="0034127F"/>
    <w:rsid w:val="0034136E"/>
    <w:rsid w:val="00341F78"/>
    <w:rsid w:val="00344727"/>
    <w:rsid w:val="00344767"/>
    <w:rsid w:val="0034493C"/>
    <w:rsid w:val="003471DC"/>
    <w:rsid w:val="00351E37"/>
    <w:rsid w:val="00353F05"/>
    <w:rsid w:val="00354322"/>
    <w:rsid w:val="00354B70"/>
    <w:rsid w:val="00356B16"/>
    <w:rsid w:val="00357BD5"/>
    <w:rsid w:val="0036087C"/>
    <w:rsid w:val="00361B1E"/>
    <w:rsid w:val="00362848"/>
    <w:rsid w:val="003629D4"/>
    <w:rsid w:val="00363660"/>
    <w:rsid w:val="0037222F"/>
    <w:rsid w:val="003745A8"/>
    <w:rsid w:val="00374872"/>
    <w:rsid w:val="00374972"/>
    <w:rsid w:val="003754C7"/>
    <w:rsid w:val="00375941"/>
    <w:rsid w:val="0038080D"/>
    <w:rsid w:val="00381010"/>
    <w:rsid w:val="00381AA3"/>
    <w:rsid w:val="00381BED"/>
    <w:rsid w:val="003822D7"/>
    <w:rsid w:val="00383A68"/>
    <w:rsid w:val="00383B24"/>
    <w:rsid w:val="00387DE4"/>
    <w:rsid w:val="00394279"/>
    <w:rsid w:val="00394B47"/>
    <w:rsid w:val="0039608A"/>
    <w:rsid w:val="00396391"/>
    <w:rsid w:val="003967E6"/>
    <w:rsid w:val="00397346"/>
    <w:rsid w:val="00397778"/>
    <w:rsid w:val="003A2394"/>
    <w:rsid w:val="003A67E0"/>
    <w:rsid w:val="003A6990"/>
    <w:rsid w:val="003A7BB1"/>
    <w:rsid w:val="003B4265"/>
    <w:rsid w:val="003B4B10"/>
    <w:rsid w:val="003B6B12"/>
    <w:rsid w:val="003C0807"/>
    <w:rsid w:val="003C0E27"/>
    <w:rsid w:val="003C1063"/>
    <w:rsid w:val="003C1A0E"/>
    <w:rsid w:val="003C3D17"/>
    <w:rsid w:val="003C50CC"/>
    <w:rsid w:val="003C609C"/>
    <w:rsid w:val="003C784C"/>
    <w:rsid w:val="003D1D15"/>
    <w:rsid w:val="003D3664"/>
    <w:rsid w:val="003D4285"/>
    <w:rsid w:val="003D4B40"/>
    <w:rsid w:val="003E0F21"/>
    <w:rsid w:val="003E297A"/>
    <w:rsid w:val="003E41A4"/>
    <w:rsid w:val="003E4220"/>
    <w:rsid w:val="003E44DF"/>
    <w:rsid w:val="003E5021"/>
    <w:rsid w:val="003E5043"/>
    <w:rsid w:val="003E63F7"/>
    <w:rsid w:val="003E737D"/>
    <w:rsid w:val="003E7F27"/>
    <w:rsid w:val="003F0496"/>
    <w:rsid w:val="003F3FDD"/>
    <w:rsid w:val="003F61AD"/>
    <w:rsid w:val="003F632C"/>
    <w:rsid w:val="003F7086"/>
    <w:rsid w:val="00400442"/>
    <w:rsid w:val="0040097A"/>
    <w:rsid w:val="00400CAB"/>
    <w:rsid w:val="00402AF7"/>
    <w:rsid w:val="00402F96"/>
    <w:rsid w:val="0040414C"/>
    <w:rsid w:val="00405EAD"/>
    <w:rsid w:val="0040601F"/>
    <w:rsid w:val="00407944"/>
    <w:rsid w:val="00410D63"/>
    <w:rsid w:val="00413CA6"/>
    <w:rsid w:val="00414FE5"/>
    <w:rsid w:val="00415BA8"/>
    <w:rsid w:val="0041761D"/>
    <w:rsid w:val="00417CE8"/>
    <w:rsid w:val="004218D6"/>
    <w:rsid w:val="00421D9B"/>
    <w:rsid w:val="00423E08"/>
    <w:rsid w:val="004243CB"/>
    <w:rsid w:val="0042717C"/>
    <w:rsid w:val="00427A73"/>
    <w:rsid w:val="00427B73"/>
    <w:rsid w:val="00430542"/>
    <w:rsid w:val="00431D35"/>
    <w:rsid w:val="004324D3"/>
    <w:rsid w:val="0043295F"/>
    <w:rsid w:val="0043334E"/>
    <w:rsid w:val="0043365D"/>
    <w:rsid w:val="0043380D"/>
    <w:rsid w:val="00435D59"/>
    <w:rsid w:val="00435E5D"/>
    <w:rsid w:val="004368C6"/>
    <w:rsid w:val="00436D16"/>
    <w:rsid w:val="0044036D"/>
    <w:rsid w:val="0044092B"/>
    <w:rsid w:val="00441339"/>
    <w:rsid w:val="00447703"/>
    <w:rsid w:val="004479FF"/>
    <w:rsid w:val="00450EBC"/>
    <w:rsid w:val="00450FFE"/>
    <w:rsid w:val="00451A73"/>
    <w:rsid w:val="00452420"/>
    <w:rsid w:val="00452843"/>
    <w:rsid w:val="004538F3"/>
    <w:rsid w:val="00453FD9"/>
    <w:rsid w:val="00454BC1"/>
    <w:rsid w:val="004574CA"/>
    <w:rsid w:val="00457881"/>
    <w:rsid w:val="0046449B"/>
    <w:rsid w:val="004645AC"/>
    <w:rsid w:val="00465936"/>
    <w:rsid w:val="00467803"/>
    <w:rsid w:val="00467CB8"/>
    <w:rsid w:val="004728A4"/>
    <w:rsid w:val="00474514"/>
    <w:rsid w:val="0047684E"/>
    <w:rsid w:val="00476878"/>
    <w:rsid w:val="004808FA"/>
    <w:rsid w:val="00484286"/>
    <w:rsid w:val="00485021"/>
    <w:rsid w:val="00491A4F"/>
    <w:rsid w:val="00491BE0"/>
    <w:rsid w:val="004943A1"/>
    <w:rsid w:val="00497457"/>
    <w:rsid w:val="004A48EA"/>
    <w:rsid w:val="004A5A22"/>
    <w:rsid w:val="004A71C2"/>
    <w:rsid w:val="004A7D2B"/>
    <w:rsid w:val="004B08A7"/>
    <w:rsid w:val="004B4AFD"/>
    <w:rsid w:val="004B713E"/>
    <w:rsid w:val="004C2B14"/>
    <w:rsid w:val="004C2DFD"/>
    <w:rsid w:val="004C3476"/>
    <w:rsid w:val="004C3C94"/>
    <w:rsid w:val="004C4759"/>
    <w:rsid w:val="004D2BE9"/>
    <w:rsid w:val="004D35B2"/>
    <w:rsid w:val="004D445B"/>
    <w:rsid w:val="004D4518"/>
    <w:rsid w:val="004E0305"/>
    <w:rsid w:val="004E0A1D"/>
    <w:rsid w:val="004E116F"/>
    <w:rsid w:val="004E1D43"/>
    <w:rsid w:val="004E2785"/>
    <w:rsid w:val="004E2FE6"/>
    <w:rsid w:val="004E487C"/>
    <w:rsid w:val="004F6025"/>
    <w:rsid w:val="004F6433"/>
    <w:rsid w:val="00502748"/>
    <w:rsid w:val="0050402E"/>
    <w:rsid w:val="00504724"/>
    <w:rsid w:val="005050C0"/>
    <w:rsid w:val="00506837"/>
    <w:rsid w:val="0050700D"/>
    <w:rsid w:val="0050734F"/>
    <w:rsid w:val="00510CAD"/>
    <w:rsid w:val="005110F6"/>
    <w:rsid w:val="00512074"/>
    <w:rsid w:val="00512F5A"/>
    <w:rsid w:val="005130B8"/>
    <w:rsid w:val="00513D70"/>
    <w:rsid w:val="00516C50"/>
    <w:rsid w:val="005200FE"/>
    <w:rsid w:val="00520129"/>
    <w:rsid w:val="0052114A"/>
    <w:rsid w:val="00521443"/>
    <w:rsid w:val="00521AD3"/>
    <w:rsid w:val="00521D77"/>
    <w:rsid w:val="00523403"/>
    <w:rsid w:val="00524F7C"/>
    <w:rsid w:val="00527630"/>
    <w:rsid w:val="00531835"/>
    <w:rsid w:val="00532700"/>
    <w:rsid w:val="00532D29"/>
    <w:rsid w:val="00533D6C"/>
    <w:rsid w:val="00533DA8"/>
    <w:rsid w:val="00534DC2"/>
    <w:rsid w:val="005355F4"/>
    <w:rsid w:val="00536996"/>
    <w:rsid w:val="00537D41"/>
    <w:rsid w:val="00540470"/>
    <w:rsid w:val="00540A25"/>
    <w:rsid w:val="00542695"/>
    <w:rsid w:val="00544054"/>
    <w:rsid w:val="0054419C"/>
    <w:rsid w:val="00544691"/>
    <w:rsid w:val="00546DBA"/>
    <w:rsid w:val="005520EB"/>
    <w:rsid w:val="00552352"/>
    <w:rsid w:val="0055259B"/>
    <w:rsid w:val="00552C2A"/>
    <w:rsid w:val="00555677"/>
    <w:rsid w:val="00556D8F"/>
    <w:rsid w:val="005575A6"/>
    <w:rsid w:val="00560A8D"/>
    <w:rsid w:val="00561761"/>
    <w:rsid w:val="00561C8F"/>
    <w:rsid w:val="0056240E"/>
    <w:rsid w:val="005659B1"/>
    <w:rsid w:val="0056601B"/>
    <w:rsid w:val="0056638E"/>
    <w:rsid w:val="0056697C"/>
    <w:rsid w:val="00566EC3"/>
    <w:rsid w:val="005670DA"/>
    <w:rsid w:val="00570337"/>
    <w:rsid w:val="00570F94"/>
    <w:rsid w:val="005714C1"/>
    <w:rsid w:val="00571F31"/>
    <w:rsid w:val="00573442"/>
    <w:rsid w:val="00573CF5"/>
    <w:rsid w:val="00574024"/>
    <w:rsid w:val="00576525"/>
    <w:rsid w:val="00577B7A"/>
    <w:rsid w:val="00580531"/>
    <w:rsid w:val="0058227B"/>
    <w:rsid w:val="005849EA"/>
    <w:rsid w:val="00584AD4"/>
    <w:rsid w:val="005851A7"/>
    <w:rsid w:val="00587692"/>
    <w:rsid w:val="00587CF5"/>
    <w:rsid w:val="0059205E"/>
    <w:rsid w:val="00592335"/>
    <w:rsid w:val="00592659"/>
    <w:rsid w:val="00593870"/>
    <w:rsid w:val="00593C6B"/>
    <w:rsid w:val="00597296"/>
    <w:rsid w:val="005A0541"/>
    <w:rsid w:val="005A10F7"/>
    <w:rsid w:val="005A188C"/>
    <w:rsid w:val="005A2013"/>
    <w:rsid w:val="005A367D"/>
    <w:rsid w:val="005A43D5"/>
    <w:rsid w:val="005A4F08"/>
    <w:rsid w:val="005B0B28"/>
    <w:rsid w:val="005B1441"/>
    <w:rsid w:val="005B1485"/>
    <w:rsid w:val="005B24D8"/>
    <w:rsid w:val="005B4F7B"/>
    <w:rsid w:val="005B5E9C"/>
    <w:rsid w:val="005B7451"/>
    <w:rsid w:val="005C0513"/>
    <w:rsid w:val="005C0FD5"/>
    <w:rsid w:val="005C15AF"/>
    <w:rsid w:val="005C2C1E"/>
    <w:rsid w:val="005C71C3"/>
    <w:rsid w:val="005D15F1"/>
    <w:rsid w:val="005D2F38"/>
    <w:rsid w:val="005D301C"/>
    <w:rsid w:val="005D33F3"/>
    <w:rsid w:val="005D4292"/>
    <w:rsid w:val="005D6751"/>
    <w:rsid w:val="005D6A21"/>
    <w:rsid w:val="005D6E9D"/>
    <w:rsid w:val="005E111F"/>
    <w:rsid w:val="005E20AF"/>
    <w:rsid w:val="005E220A"/>
    <w:rsid w:val="005E259B"/>
    <w:rsid w:val="005E312A"/>
    <w:rsid w:val="005E38EC"/>
    <w:rsid w:val="005E3D40"/>
    <w:rsid w:val="005E3E9D"/>
    <w:rsid w:val="005E3F63"/>
    <w:rsid w:val="005E3F7F"/>
    <w:rsid w:val="005E404D"/>
    <w:rsid w:val="005E4AD6"/>
    <w:rsid w:val="005E5D36"/>
    <w:rsid w:val="005E6289"/>
    <w:rsid w:val="005E6804"/>
    <w:rsid w:val="005F1768"/>
    <w:rsid w:val="005F23F3"/>
    <w:rsid w:val="005F5280"/>
    <w:rsid w:val="005F59FB"/>
    <w:rsid w:val="005F5B05"/>
    <w:rsid w:val="005F642B"/>
    <w:rsid w:val="005F6A24"/>
    <w:rsid w:val="005F6C8F"/>
    <w:rsid w:val="00600ED3"/>
    <w:rsid w:val="006037ED"/>
    <w:rsid w:val="00603AE3"/>
    <w:rsid w:val="0061152F"/>
    <w:rsid w:val="006117D4"/>
    <w:rsid w:val="00611DE8"/>
    <w:rsid w:val="00612F13"/>
    <w:rsid w:val="00616296"/>
    <w:rsid w:val="00617958"/>
    <w:rsid w:val="00621738"/>
    <w:rsid w:val="00623E73"/>
    <w:rsid w:val="0062705E"/>
    <w:rsid w:val="00627A1E"/>
    <w:rsid w:val="006331BE"/>
    <w:rsid w:val="006365E5"/>
    <w:rsid w:val="00636A1E"/>
    <w:rsid w:val="00637997"/>
    <w:rsid w:val="0064389A"/>
    <w:rsid w:val="00645225"/>
    <w:rsid w:val="006539D9"/>
    <w:rsid w:val="00654386"/>
    <w:rsid w:val="006547BD"/>
    <w:rsid w:val="00654F03"/>
    <w:rsid w:val="006560C1"/>
    <w:rsid w:val="0066117B"/>
    <w:rsid w:val="00662A19"/>
    <w:rsid w:val="00663C55"/>
    <w:rsid w:val="00663F81"/>
    <w:rsid w:val="006659E0"/>
    <w:rsid w:val="006669EA"/>
    <w:rsid w:val="00666A6B"/>
    <w:rsid w:val="00667B95"/>
    <w:rsid w:val="00670777"/>
    <w:rsid w:val="00671B74"/>
    <w:rsid w:val="00672A49"/>
    <w:rsid w:val="00672F0E"/>
    <w:rsid w:val="00676725"/>
    <w:rsid w:val="00680225"/>
    <w:rsid w:val="00680399"/>
    <w:rsid w:val="00680F7A"/>
    <w:rsid w:val="00681D79"/>
    <w:rsid w:val="0068407F"/>
    <w:rsid w:val="006879E3"/>
    <w:rsid w:val="00690896"/>
    <w:rsid w:val="006909EC"/>
    <w:rsid w:val="006915B4"/>
    <w:rsid w:val="00695B25"/>
    <w:rsid w:val="006967CA"/>
    <w:rsid w:val="006A1C28"/>
    <w:rsid w:val="006A42F4"/>
    <w:rsid w:val="006A4750"/>
    <w:rsid w:val="006A4922"/>
    <w:rsid w:val="006A4967"/>
    <w:rsid w:val="006A5BC9"/>
    <w:rsid w:val="006A6BE2"/>
    <w:rsid w:val="006B0510"/>
    <w:rsid w:val="006B0695"/>
    <w:rsid w:val="006B0CDD"/>
    <w:rsid w:val="006B0F93"/>
    <w:rsid w:val="006B2069"/>
    <w:rsid w:val="006B24B6"/>
    <w:rsid w:val="006B3A39"/>
    <w:rsid w:val="006B5562"/>
    <w:rsid w:val="006C3BDB"/>
    <w:rsid w:val="006D3309"/>
    <w:rsid w:val="006D43F1"/>
    <w:rsid w:val="006D4790"/>
    <w:rsid w:val="006D5451"/>
    <w:rsid w:val="006D6D14"/>
    <w:rsid w:val="006E313B"/>
    <w:rsid w:val="006E3704"/>
    <w:rsid w:val="006E4823"/>
    <w:rsid w:val="006E4967"/>
    <w:rsid w:val="006E4AB4"/>
    <w:rsid w:val="006E4F57"/>
    <w:rsid w:val="006E54AA"/>
    <w:rsid w:val="006E5EBF"/>
    <w:rsid w:val="006E785C"/>
    <w:rsid w:val="006F14A5"/>
    <w:rsid w:val="006F54D6"/>
    <w:rsid w:val="007000C3"/>
    <w:rsid w:val="0070093F"/>
    <w:rsid w:val="0070161D"/>
    <w:rsid w:val="007024D1"/>
    <w:rsid w:val="00706059"/>
    <w:rsid w:val="00706BB9"/>
    <w:rsid w:val="00706FC4"/>
    <w:rsid w:val="00710C34"/>
    <w:rsid w:val="00710FCB"/>
    <w:rsid w:val="0071128E"/>
    <w:rsid w:val="00712DA5"/>
    <w:rsid w:val="00714322"/>
    <w:rsid w:val="00716C6F"/>
    <w:rsid w:val="00720359"/>
    <w:rsid w:val="0072057C"/>
    <w:rsid w:val="007207C9"/>
    <w:rsid w:val="00721D78"/>
    <w:rsid w:val="00722F1F"/>
    <w:rsid w:val="00725665"/>
    <w:rsid w:val="00725F24"/>
    <w:rsid w:val="00726F1A"/>
    <w:rsid w:val="00727256"/>
    <w:rsid w:val="00730424"/>
    <w:rsid w:val="0073312C"/>
    <w:rsid w:val="00733EB3"/>
    <w:rsid w:val="0073403C"/>
    <w:rsid w:val="0073444C"/>
    <w:rsid w:val="007357F0"/>
    <w:rsid w:val="00742115"/>
    <w:rsid w:val="00744066"/>
    <w:rsid w:val="00745A97"/>
    <w:rsid w:val="00747095"/>
    <w:rsid w:val="00747B8B"/>
    <w:rsid w:val="007513C3"/>
    <w:rsid w:val="00756AF8"/>
    <w:rsid w:val="007574B5"/>
    <w:rsid w:val="00757874"/>
    <w:rsid w:val="00757D22"/>
    <w:rsid w:val="00762010"/>
    <w:rsid w:val="007635B5"/>
    <w:rsid w:val="00766172"/>
    <w:rsid w:val="0076661F"/>
    <w:rsid w:val="00770839"/>
    <w:rsid w:val="007713BF"/>
    <w:rsid w:val="00771823"/>
    <w:rsid w:val="00771E2F"/>
    <w:rsid w:val="007734A9"/>
    <w:rsid w:val="007735E7"/>
    <w:rsid w:val="0077451D"/>
    <w:rsid w:val="00776765"/>
    <w:rsid w:val="00783036"/>
    <w:rsid w:val="00783094"/>
    <w:rsid w:val="00783B3E"/>
    <w:rsid w:val="00783FE1"/>
    <w:rsid w:val="00784610"/>
    <w:rsid w:val="007846A3"/>
    <w:rsid w:val="00786CF0"/>
    <w:rsid w:val="00787109"/>
    <w:rsid w:val="007875EF"/>
    <w:rsid w:val="0079110D"/>
    <w:rsid w:val="00791309"/>
    <w:rsid w:val="00792CB1"/>
    <w:rsid w:val="007931E5"/>
    <w:rsid w:val="00793D4B"/>
    <w:rsid w:val="00795A7D"/>
    <w:rsid w:val="0079623A"/>
    <w:rsid w:val="007A42F8"/>
    <w:rsid w:val="007A4F6D"/>
    <w:rsid w:val="007A5ED0"/>
    <w:rsid w:val="007B21C3"/>
    <w:rsid w:val="007B26AB"/>
    <w:rsid w:val="007B4D3E"/>
    <w:rsid w:val="007B5566"/>
    <w:rsid w:val="007B605A"/>
    <w:rsid w:val="007B6203"/>
    <w:rsid w:val="007B640E"/>
    <w:rsid w:val="007B6C13"/>
    <w:rsid w:val="007B73E8"/>
    <w:rsid w:val="007B73F6"/>
    <w:rsid w:val="007C00FE"/>
    <w:rsid w:val="007C166F"/>
    <w:rsid w:val="007C2C1D"/>
    <w:rsid w:val="007C2FEB"/>
    <w:rsid w:val="007C33F4"/>
    <w:rsid w:val="007C4AB8"/>
    <w:rsid w:val="007C4E75"/>
    <w:rsid w:val="007C6B56"/>
    <w:rsid w:val="007C7D13"/>
    <w:rsid w:val="007D15EA"/>
    <w:rsid w:val="007D2B59"/>
    <w:rsid w:val="007D65AF"/>
    <w:rsid w:val="007E0798"/>
    <w:rsid w:val="007E0859"/>
    <w:rsid w:val="007E0D9C"/>
    <w:rsid w:val="007E1297"/>
    <w:rsid w:val="007E12A7"/>
    <w:rsid w:val="007E3075"/>
    <w:rsid w:val="007E4A41"/>
    <w:rsid w:val="007E4BA1"/>
    <w:rsid w:val="007E5EC9"/>
    <w:rsid w:val="007E765C"/>
    <w:rsid w:val="007F15A3"/>
    <w:rsid w:val="007F1A63"/>
    <w:rsid w:val="007F1D23"/>
    <w:rsid w:val="007F1E14"/>
    <w:rsid w:val="007F2E8A"/>
    <w:rsid w:val="007F43F8"/>
    <w:rsid w:val="007F5D75"/>
    <w:rsid w:val="007F72E9"/>
    <w:rsid w:val="007F77DB"/>
    <w:rsid w:val="007F7A90"/>
    <w:rsid w:val="00801431"/>
    <w:rsid w:val="0080203D"/>
    <w:rsid w:val="00803D1E"/>
    <w:rsid w:val="00805B7F"/>
    <w:rsid w:val="00807E88"/>
    <w:rsid w:val="0082281E"/>
    <w:rsid w:val="00823E79"/>
    <w:rsid w:val="00826888"/>
    <w:rsid w:val="00827032"/>
    <w:rsid w:val="0082781B"/>
    <w:rsid w:val="00827C26"/>
    <w:rsid w:val="008308DF"/>
    <w:rsid w:val="00831A5F"/>
    <w:rsid w:val="0083205E"/>
    <w:rsid w:val="00832438"/>
    <w:rsid w:val="00834D7B"/>
    <w:rsid w:val="00837410"/>
    <w:rsid w:val="00837CA0"/>
    <w:rsid w:val="0084120D"/>
    <w:rsid w:val="008416B2"/>
    <w:rsid w:val="00841E5A"/>
    <w:rsid w:val="00842565"/>
    <w:rsid w:val="00843312"/>
    <w:rsid w:val="00843551"/>
    <w:rsid w:val="00843D0A"/>
    <w:rsid w:val="00844659"/>
    <w:rsid w:val="0085382A"/>
    <w:rsid w:val="00854742"/>
    <w:rsid w:val="008553A7"/>
    <w:rsid w:val="00857D38"/>
    <w:rsid w:val="00857F6E"/>
    <w:rsid w:val="00860C91"/>
    <w:rsid w:val="00862282"/>
    <w:rsid w:val="008627D2"/>
    <w:rsid w:val="00862E00"/>
    <w:rsid w:val="00862F2C"/>
    <w:rsid w:val="00867003"/>
    <w:rsid w:val="00867327"/>
    <w:rsid w:val="0086744D"/>
    <w:rsid w:val="00870F8D"/>
    <w:rsid w:val="00873AAE"/>
    <w:rsid w:val="008749DD"/>
    <w:rsid w:val="00874CCA"/>
    <w:rsid w:val="00875726"/>
    <w:rsid w:val="00877497"/>
    <w:rsid w:val="0087791D"/>
    <w:rsid w:val="00880E2F"/>
    <w:rsid w:val="00882F11"/>
    <w:rsid w:val="00884BC5"/>
    <w:rsid w:val="00885E2A"/>
    <w:rsid w:val="00887B55"/>
    <w:rsid w:val="00893948"/>
    <w:rsid w:val="008943DA"/>
    <w:rsid w:val="00894679"/>
    <w:rsid w:val="008A4416"/>
    <w:rsid w:val="008A6597"/>
    <w:rsid w:val="008A6871"/>
    <w:rsid w:val="008A6D78"/>
    <w:rsid w:val="008B0461"/>
    <w:rsid w:val="008B1981"/>
    <w:rsid w:val="008B1E37"/>
    <w:rsid w:val="008B30C2"/>
    <w:rsid w:val="008B3637"/>
    <w:rsid w:val="008B3BB1"/>
    <w:rsid w:val="008B3DA5"/>
    <w:rsid w:val="008B4C93"/>
    <w:rsid w:val="008C0CB6"/>
    <w:rsid w:val="008C37EE"/>
    <w:rsid w:val="008C3F37"/>
    <w:rsid w:val="008C41FE"/>
    <w:rsid w:val="008C48CF"/>
    <w:rsid w:val="008C4BA3"/>
    <w:rsid w:val="008C58FF"/>
    <w:rsid w:val="008C6DC5"/>
    <w:rsid w:val="008D27C0"/>
    <w:rsid w:val="008D2A19"/>
    <w:rsid w:val="008D552E"/>
    <w:rsid w:val="008D63FE"/>
    <w:rsid w:val="008D6657"/>
    <w:rsid w:val="008E2A7E"/>
    <w:rsid w:val="008E342D"/>
    <w:rsid w:val="008E575D"/>
    <w:rsid w:val="008E5A27"/>
    <w:rsid w:val="008E7F40"/>
    <w:rsid w:val="008F1935"/>
    <w:rsid w:val="008F19A6"/>
    <w:rsid w:val="008F1EAE"/>
    <w:rsid w:val="008F3BBF"/>
    <w:rsid w:val="008F4249"/>
    <w:rsid w:val="008F54D3"/>
    <w:rsid w:val="0090094C"/>
    <w:rsid w:val="00900C4E"/>
    <w:rsid w:val="00902CDA"/>
    <w:rsid w:val="009037FF"/>
    <w:rsid w:val="00903BD9"/>
    <w:rsid w:val="0090563E"/>
    <w:rsid w:val="009059EC"/>
    <w:rsid w:val="00905D55"/>
    <w:rsid w:val="00906FFB"/>
    <w:rsid w:val="00910147"/>
    <w:rsid w:val="00912CB3"/>
    <w:rsid w:val="00924A16"/>
    <w:rsid w:val="009270C1"/>
    <w:rsid w:val="00935B09"/>
    <w:rsid w:val="00935E52"/>
    <w:rsid w:val="0093763F"/>
    <w:rsid w:val="009448FA"/>
    <w:rsid w:val="009452EE"/>
    <w:rsid w:val="009456CD"/>
    <w:rsid w:val="00945DAA"/>
    <w:rsid w:val="00946CDD"/>
    <w:rsid w:val="009474E7"/>
    <w:rsid w:val="00947DD4"/>
    <w:rsid w:val="00950F85"/>
    <w:rsid w:val="0095113A"/>
    <w:rsid w:val="009512A3"/>
    <w:rsid w:val="00952351"/>
    <w:rsid w:val="00956AF3"/>
    <w:rsid w:val="00956D81"/>
    <w:rsid w:val="00960575"/>
    <w:rsid w:val="009609D0"/>
    <w:rsid w:val="009654F3"/>
    <w:rsid w:val="009668EC"/>
    <w:rsid w:val="00966AC5"/>
    <w:rsid w:val="00971BF4"/>
    <w:rsid w:val="00972F54"/>
    <w:rsid w:val="00973791"/>
    <w:rsid w:val="00976F34"/>
    <w:rsid w:val="009771D3"/>
    <w:rsid w:val="00977D8F"/>
    <w:rsid w:val="009802F7"/>
    <w:rsid w:val="009812AA"/>
    <w:rsid w:val="0098190E"/>
    <w:rsid w:val="009819CC"/>
    <w:rsid w:val="00981F57"/>
    <w:rsid w:val="009827B1"/>
    <w:rsid w:val="00983F5D"/>
    <w:rsid w:val="00984114"/>
    <w:rsid w:val="009844A4"/>
    <w:rsid w:val="0098578B"/>
    <w:rsid w:val="009910CA"/>
    <w:rsid w:val="00991DBC"/>
    <w:rsid w:val="0099251B"/>
    <w:rsid w:val="009950B2"/>
    <w:rsid w:val="009964D7"/>
    <w:rsid w:val="00996B4E"/>
    <w:rsid w:val="009A1AB5"/>
    <w:rsid w:val="009A1B02"/>
    <w:rsid w:val="009A2B2F"/>
    <w:rsid w:val="009A50D4"/>
    <w:rsid w:val="009A6F22"/>
    <w:rsid w:val="009A7196"/>
    <w:rsid w:val="009A724C"/>
    <w:rsid w:val="009A78DD"/>
    <w:rsid w:val="009A7ED2"/>
    <w:rsid w:val="009B1D52"/>
    <w:rsid w:val="009B5851"/>
    <w:rsid w:val="009B60EA"/>
    <w:rsid w:val="009B6BB0"/>
    <w:rsid w:val="009B6E75"/>
    <w:rsid w:val="009B777F"/>
    <w:rsid w:val="009B7D99"/>
    <w:rsid w:val="009C63D0"/>
    <w:rsid w:val="009C65C1"/>
    <w:rsid w:val="009D090E"/>
    <w:rsid w:val="009D3B6B"/>
    <w:rsid w:val="009E01BD"/>
    <w:rsid w:val="009E1358"/>
    <w:rsid w:val="009E393E"/>
    <w:rsid w:val="009E3FEB"/>
    <w:rsid w:val="009F0202"/>
    <w:rsid w:val="009F3514"/>
    <w:rsid w:val="009F3D5C"/>
    <w:rsid w:val="009F471A"/>
    <w:rsid w:val="009F6BE4"/>
    <w:rsid w:val="009F6E51"/>
    <w:rsid w:val="009F6E74"/>
    <w:rsid w:val="009F7928"/>
    <w:rsid w:val="00A0005D"/>
    <w:rsid w:val="00A00D24"/>
    <w:rsid w:val="00A01CA4"/>
    <w:rsid w:val="00A024C2"/>
    <w:rsid w:val="00A031DD"/>
    <w:rsid w:val="00A0394B"/>
    <w:rsid w:val="00A03DB1"/>
    <w:rsid w:val="00A0657D"/>
    <w:rsid w:val="00A06E7D"/>
    <w:rsid w:val="00A100D3"/>
    <w:rsid w:val="00A10113"/>
    <w:rsid w:val="00A1138D"/>
    <w:rsid w:val="00A118CD"/>
    <w:rsid w:val="00A13562"/>
    <w:rsid w:val="00A13995"/>
    <w:rsid w:val="00A15DFD"/>
    <w:rsid w:val="00A20BA9"/>
    <w:rsid w:val="00A241FC"/>
    <w:rsid w:val="00A26E71"/>
    <w:rsid w:val="00A3371C"/>
    <w:rsid w:val="00A35060"/>
    <w:rsid w:val="00A35692"/>
    <w:rsid w:val="00A35DE1"/>
    <w:rsid w:val="00A364CE"/>
    <w:rsid w:val="00A369CB"/>
    <w:rsid w:val="00A36A96"/>
    <w:rsid w:val="00A36E42"/>
    <w:rsid w:val="00A408A9"/>
    <w:rsid w:val="00A41D06"/>
    <w:rsid w:val="00A44B4F"/>
    <w:rsid w:val="00A4706D"/>
    <w:rsid w:val="00A470C8"/>
    <w:rsid w:val="00A50866"/>
    <w:rsid w:val="00A50A3E"/>
    <w:rsid w:val="00A50D39"/>
    <w:rsid w:val="00A513CC"/>
    <w:rsid w:val="00A5230D"/>
    <w:rsid w:val="00A53089"/>
    <w:rsid w:val="00A53217"/>
    <w:rsid w:val="00A53E82"/>
    <w:rsid w:val="00A55999"/>
    <w:rsid w:val="00A56AF3"/>
    <w:rsid w:val="00A570DD"/>
    <w:rsid w:val="00A613EE"/>
    <w:rsid w:val="00A61A4C"/>
    <w:rsid w:val="00A6349A"/>
    <w:rsid w:val="00A640FD"/>
    <w:rsid w:val="00A64FA3"/>
    <w:rsid w:val="00A65435"/>
    <w:rsid w:val="00A67AC7"/>
    <w:rsid w:val="00A67CE1"/>
    <w:rsid w:val="00A70D94"/>
    <w:rsid w:val="00A71500"/>
    <w:rsid w:val="00A721FF"/>
    <w:rsid w:val="00A73B21"/>
    <w:rsid w:val="00A73B80"/>
    <w:rsid w:val="00A74165"/>
    <w:rsid w:val="00A74CF1"/>
    <w:rsid w:val="00A75FEE"/>
    <w:rsid w:val="00A76EF4"/>
    <w:rsid w:val="00A777ED"/>
    <w:rsid w:val="00A778D4"/>
    <w:rsid w:val="00A8045B"/>
    <w:rsid w:val="00A80736"/>
    <w:rsid w:val="00A8143B"/>
    <w:rsid w:val="00A83099"/>
    <w:rsid w:val="00A8312B"/>
    <w:rsid w:val="00A8358A"/>
    <w:rsid w:val="00A83E7C"/>
    <w:rsid w:val="00A8482A"/>
    <w:rsid w:val="00A84E70"/>
    <w:rsid w:val="00A86A35"/>
    <w:rsid w:val="00A871B2"/>
    <w:rsid w:val="00A91D1B"/>
    <w:rsid w:val="00A9264F"/>
    <w:rsid w:val="00A93347"/>
    <w:rsid w:val="00A94CCB"/>
    <w:rsid w:val="00A95D4D"/>
    <w:rsid w:val="00A966CE"/>
    <w:rsid w:val="00A96E80"/>
    <w:rsid w:val="00A97B0C"/>
    <w:rsid w:val="00AA038B"/>
    <w:rsid w:val="00AB0CC6"/>
    <w:rsid w:val="00AB4ACE"/>
    <w:rsid w:val="00AB4AE0"/>
    <w:rsid w:val="00AB55CC"/>
    <w:rsid w:val="00AB6CB1"/>
    <w:rsid w:val="00AB6E57"/>
    <w:rsid w:val="00AC0774"/>
    <w:rsid w:val="00AC1F84"/>
    <w:rsid w:val="00AC2351"/>
    <w:rsid w:val="00AC5E76"/>
    <w:rsid w:val="00AC737C"/>
    <w:rsid w:val="00AC7A74"/>
    <w:rsid w:val="00AD14A2"/>
    <w:rsid w:val="00AD1847"/>
    <w:rsid w:val="00AD1A89"/>
    <w:rsid w:val="00AD327A"/>
    <w:rsid w:val="00AD36F0"/>
    <w:rsid w:val="00AD4CD6"/>
    <w:rsid w:val="00AD65FE"/>
    <w:rsid w:val="00AD753C"/>
    <w:rsid w:val="00AD7587"/>
    <w:rsid w:val="00AD7E5A"/>
    <w:rsid w:val="00AE1855"/>
    <w:rsid w:val="00AE32D7"/>
    <w:rsid w:val="00AE3DBD"/>
    <w:rsid w:val="00AE4F06"/>
    <w:rsid w:val="00AE5366"/>
    <w:rsid w:val="00AE57C9"/>
    <w:rsid w:val="00AE5BE5"/>
    <w:rsid w:val="00AF27DD"/>
    <w:rsid w:val="00AF2C67"/>
    <w:rsid w:val="00AF4805"/>
    <w:rsid w:val="00AF66F8"/>
    <w:rsid w:val="00AF7960"/>
    <w:rsid w:val="00B02BDF"/>
    <w:rsid w:val="00B053E2"/>
    <w:rsid w:val="00B05B14"/>
    <w:rsid w:val="00B107B4"/>
    <w:rsid w:val="00B114EE"/>
    <w:rsid w:val="00B11AAD"/>
    <w:rsid w:val="00B12020"/>
    <w:rsid w:val="00B13C55"/>
    <w:rsid w:val="00B151B9"/>
    <w:rsid w:val="00B15423"/>
    <w:rsid w:val="00B166D0"/>
    <w:rsid w:val="00B174E6"/>
    <w:rsid w:val="00B17F82"/>
    <w:rsid w:val="00B2015D"/>
    <w:rsid w:val="00B20473"/>
    <w:rsid w:val="00B20846"/>
    <w:rsid w:val="00B21B0A"/>
    <w:rsid w:val="00B22F43"/>
    <w:rsid w:val="00B246EF"/>
    <w:rsid w:val="00B31661"/>
    <w:rsid w:val="00B3227A"/>
    <w:rsid w:val="00B32B70"/>
    <w:rsid w:val="00B32D48"/>
    <w:rsid w:val="00B36933"/>
    <w:rsid w:val="00B36AC2"/>
    <w:rsid w:val="00B40955"/>
    <w:rsid w:val="00B41646"/>
    <w:rsid w:val="00B459CC"/>
    <w:rsid w:val="00B45D45"/>
    <w:rsid w:val="00B51B5C"/>
    <w:rsid w:val="00B5228E"/>
    <w:rsid w:val="00B547B2"/>
    <w:rsid w:val="00B56CAE"/>
    <w:rsid w:val="00B602C5"/>
    <w:rsid w:val="00B613F0"/>
    <w:rsid w:val="00B61422"/>
    <w:rsid w:val="00B64C3A"/>
    <w:rsid w:val="00B65148"/>
    <w:rsid w:val="00B65A85"/>
    <w:rsid w:val="00B664C6"/>
    <w:rsid w:val="00B73313"/>
    <w:rsid w:val="00B73C5F"/>
    <w:rsid w:val="00B7451E"/>
    <w:rsid w:val="00B749F9"/>
    <w:rsid w:val="00B76644"/>
    <w:rsid w:val="00B76DB1"/>
    <w:rsid w:val="00B80AC9"/>
    <w:rsid w:val="00B80C33"/>
    <w:rsid w:val="00B81784"/>
    <w:rsid w:val="00B81856"/>
    <w:rsid w:val="00B841EB"/>
    <w:rsid w:val="00B8435C"/>
    <w:rsid w:val="00B85428"/>
    <w:rsid w:val="00B859E8"/>
    <w:rsid w:val="00B8603E"/>
    <w:rsid w:val="00B86616"/>
    <w:rsid w:val="00B86DC6"/>
    <w:rsid w:val="00B90108"/>
    <w:rsid w:val="00B901DF"/>
    <w:rsid w:val="00B903DE"/>
    <w:rsid w:val="00B934A9"/>
    <w:rsid w:val="00B93C08"/>
    <w:rsid w:val="00B94A75"/>
    <w:rsid w:val="00B95618"/>
    <w:rsid w:val="00B95E23"/>
    <w:rsid w:val="00B97ED5"/>
    <w:rsid w:val="00BA2BBF"/>
    <w:rsid w:val="00BA3493"/>
    <w:rsid w:val="00BA3B03"/>
    <w:rsid w:val="00BA3F23"/>
    <w:rsid w:val="00BA4EF9"/>
    <w:rsid w:val="00BA6200"/>
    <w:rsid w:val="00BB00C0"/>
    <w:rsid w:val="00BB0121"/>
    <w:rsid w:val="00BB0AB1"/>
    <w:rsid w:val="00BB1720"/>
    <w:rsid w:val="00BB39A0"/>
    <w:rsid w:val="00BB7251"/>
    <w:rsid w:val="00BB7277"/>
    <w:rsid w:val="00BC1584"/>
    <w:rsid w:val="00BC24FC"/>
    <w:rsid w:val="00BC2E16"/>
    <w:rsid w:val="00BC4ACA"/>
    <w:rsid w:val="00BC6E21"/>
    <w:rsid w:val="00BD0366"/>
    <w:rsid w:val="00BD0885"/>
    <w:rsid w:val="00BD19A1"/>
    <w:rsid w:val="00BD2739"/>
    <w:rsid w:val="00BD3CC5"/>
    <w:rsid w:val="00BD7895"/>
    <w:rsid w:val="00BE1667"/>
    <w:rsid w:val="00BE1F0C"/>
    <w:rsid w:val="00BE42A4"/>
    <w:rsid w:val="00BE43CF"/>
    <w:rsid w:val="00BE65AF"/>
    <w:rsid w:val="00BF1DC8"/>
    <w:rsid w:val="00BF213D"/>
    <w:rsid w:val="00BF5017"/>
    <w:rsid w:val="00BF6849"/>
    <w:rsid w:val="00C01295"/>
    <w:rsid w:val="00C012B3"/>
    <w:rsid w:val="00C02A6A"/>
    <w:rsid w:val="00C02C84"/>
    <w:rsid w:val="00C03329"/>
    <w:rsid w:val="00C05574"/>
    <w:rsid w:val="00C05DB8"/>
    <w:rsid w:val="00C06614"/>
    <w:rsid w:val="00C06E59"/>
    <w:rsid w:val="00C07A42"/>
    <w:rsid w:val="00C10AA9"/>
    <w:rsid w:val="00C11C43"/>
    <w:rsid w:val="00C153D9"/>
    <w:rsid w:val="00C16D26"/>
    <w:rsid w:val="00C22A86"/>
    <w:rsid w:val="00C2396D"/>
    <w:rsid w:val="00C2398C"/>
    <w:rsid w:val="00C23A90"/>
    <w:rsid w:val="00C2401B"/>
    <w:rsid w:val="00C246BD"/>
    <w:rsid w:val="00C24A99"/>
    <w:rsid w:val="00C24ACB"/>
    <w:rsid w:val="00C24C19"/>
    <w:rsid w:val="00C25C77"/>
    <w:rsid w:val="00C26AE9"/>
    <w:rsid w:val="00C277C3"/>
    <w:rsid w:val="00C3040F"/>
    <w:rsid w:val="00C30BEC"/>
    <w:rsid w:val="00C31FBA"/>
    <w:rsid w:val="00C3205C"/>
    <w:rsid w:val="00C32ED1"/>
    <w:rsid w:val="00C345B8"/>
    <w:rsid w:val="00C36079"/>
    <w:rsid w:val="00C45959"/>
    <w:rsid w:val="00C5008C"/>
    <w:rsid w:val="00C51D62"/>
    <w:rsid w:val="00C52086"/>
    <w:rsid w:val="00C527D9"/>
    <w:rsid w:val="00C547D3"/>
    <w:rsid w:val="00C61494"/>
    <w:rsid w:val="00C61C3E"/>
    <w:rsid w:val="00C6338F"/>
    <w:rsid w:val="00C6347D"/>
    <w:rsid w:val="00C63DBA"/>
    <w:rsid w:val="00C64308"/>
    <w:rsid w:val="00C65A5E"/>
    <w:rsid w:val="00C6747B"/>
    <w:rsid w:val="00C7213A"/>
    <w:rsid w:val="00C7400D"/>
    <w:rsid w:val="00C741FF"/>
    <w:rsid w:val="00C74382"/>
    <w:rsid w:val="00C75CFB"/>
    <w:rsid w:val="00C763E5"/>
    <w:rsid w:val="00C76C3C"/>
    <w:rsid w:val="00C779F0"/>
    <w:rsid w:val="00C77C12"/>
    <w:rsid w:val="00C8058A"/>
    <w:rsid w:val="00C827A8"/>
    <w:rsid w:val="00C82882"/>
    <w:rsid w:val="00C83A59"/>
    <w:rsid w:val="00C84DFD"/>
    <w:rsid w:val="00C85B62"/>
    <w:rsid w:val="00C87181"/>
    <w:rsid w:val="00C91224"/>
    <w:rsid w:val="00C9340B"/>
    <w:rsid w:val="00C9465E"/>
    <w:rsid w:val="00C94F81"/>
    <w:rsid w:val="00C9592C"/>
    <w:rsid w:val="00C95AB6"/>
    <w:rsid w:val="00C976BB"/>
    <w:rsid w:val="00CA1F1D"/>
    <w:rsid w:val="00CA297D"/>
    <w:rsid w:val="00CA4E7F"/>
    <w:rsid w:val="00CA5703"/>
    <w:rsid w:val="00CA6411"/>
    <w:rsid w:val="00CB0923"/>
    <w:rsid w:val="00CB26CD"/>
    <w:rsid w:val="00CB4599"/>
    <w:rsid w:val="00CB463D"/>
    <w:rsid w:val="00CC0399"/>
    <w:rsid w:val="00CC2AF3"/>
    <w:rsid w:val="00CC2D3F"/>
    <w:rsid w:val="00CC395E"/>
    <w:rsid w:val="00CC5B50"/>
    <w:rsid w:val="00CC5D61"/>
    <w:rsid w:val="00CC5EBF"/>
    <w:rsid w:val="00CC6A82"/>
    <w:rsid w:val="00CD0F09"/>
    <w:rsid w:val="00CD637B"/>
    <w:rsid w:val="00CD7963"/>
    <w:rsid w:val="00CD7B70"/>
    <w:rsid w:val="00CD7BB5"/>
    <w:rsid w:val="00CD7C5C"/>
    <w:rsid w:val="00CE0020"/>
    <w:rsid w:val="00CE045B"/>
    <w:rsid w:val="00CE19F0"/>
    <w:rsid w:val="00CE2FE0"/>
    <w:rsid w:val="00CE5D61"/>
    <w:rsid w:val="00CF033E"/>
    <w:rsid w:val="00CF0A2F"/>
    <w:rsid w:val="00CF11FE"/>
    <w:rsid w:val="00CF42F7"/>
    <w:rsid w:val="00CF4A38"/>
    <w:rsid w:val="00CF5E2F"/>
    <w:rsid w:val="00CF7360"/>
    <w:rsid w:val="00D0105B"/>
    <w:rsid w:val="00D0235F"/>
    <w:rsid w:val="00D027FF"/>
    <w:rsid w:val="00D02FA0"/>
    <w:rsid w:val="00D0338F"/>
    <w:rsid w:val="00D037C0"/>
    <w:rsid w:val="00D0508F"/>
    <w:rsid w:val="00D05A7C"/>
    <w:rsid w:val="00D061CD"/>
    <w:rsid w:val="00D06364"/>
    <w:rsid w:val="00D06EDB"/>
    <w:rsid w:val="00D14A12"/>
    <w:rsid w:val="00D158C8"/>
    <w:rsid w:val="00D15EC9"/>
    <w:rsid w:val="00D23E1B"/>
    <w:rsid w:val="00D2410D"/>
    <w:rsid w:val="00D24C92"/>
    <w:rsid w:val="00D26C6C"/>
    <w:rsid w:val="00D270CC"/>
    <w:rsid w:val="00D2737B"/>
    <w:rsid w:val="00D30F04"/>
    <w:rsid w:val="00D31878"/>
    <w:rsid w:val="00D31B59"/>
    <w:rsid w:val="00D32180"/>
    <w:rsid w:val="00D33451"/>
    <w:rsid w:val="00D36273"/>
    <w:rsid w:val="00D433A1"/>
    <w:rsid w:val="00D43FFA"/>
    <w:rsid w:val="00D4570C"/>
    <w:rsid w:val="00D45C8C"/>
    <w:rsid w:val="00D50A0C"/>
    <w:rsid w:val="00D50DD2"/>
    <w:rsid w:val="00D51ADF"/>
    <w:rsid w:val="00D51FB6"/>
    <w:rsid w:val="00D53550"/>
    <w:rsid w:val="00D55544"/>
    <w:rsid w:val="00D564EE"/>
    <w:rsid w:val="00D61FAD"/>
    <w:rsid w:val="00D62C7C"/>
    <w:rsid w:val="00D63984"/>
    <w:rsid w:val="00D63EAA"/>
    <w:rsid w:val="00D65190"/>
    <w:rsid w:val="00D65A2A"/>
    <w:rsid w:val="00D67AE8"/>
    <w:rsid w:val="00D67EC0"/>
    <w:rsid w:val="00D71656"/>
    <w:rsid w:val="00D7195F"/>
    <w:rsid w:val="00D71EBD"/>
    <w:rsid w:val="00D73411"/>
    <w:rsid w:val="00D73AF1"/>
    <w:rsid w:val="00D74185"/>
    <w:rsid w:val="00D74399"/>
    <w:rsid w:val="00D7455F"/>
    <w:rsid w:val="00D74CD1"/>
    <w:rsid w:val="00D75DB5"/>
    <w:rsid w:val="00D77548"/>
    <w:rsid w:val="00D82052"/>
    <w:rsid w:val="00D82CA3"/>
    <w:rsid w:val="00D835B9"/>
    <w:rsid w:val="00D8571A"/>
    <w:rsid w:val="00D859EA"/>
    <w:rsid w:val="00D8738F"/>
    <w:rsid w:val="00D87BEF"/>
    <w:rsid w:val="00D910DC"/>
    <w:rsid w:val="00D918B7"/>
    <w:rsid w:val="00D91ACA"/>
    <w:rsid w:val="00D91D24"/>
    <w:rsid w:val="00D93DD4"/>
    <w:rsid w:val="00D93F34"/>
    <w:rsid w:val="00D964EA"/>
    <w:rsid w:val="00DA01B0"/>
    <w:rsid w:val="00DA0207"/>
    <w:rsid w:val="00DA0B4D"/>
    <w:rsid w:val="00DA35F9"/>
    <w:rsid w:val="00DA42E1"/>
    <w:rsid w:val="00DA550D"/>
    <w:rsid w:val="00DA7D07"/>
    <w:rsid w:val="00DB03EE"/>
    <w:rsid w:val="00DB2605"/>
    <w:rsid w:val="00DB300B"/>
    <w:rsid w:val="00DB4B5C"/>
    <w:rsid w:val="00DB6359"/>
    <w:rsid w:val="00DB6578"/>
    <w:rsid w:val="00DB769B"/>
    <w:rsid w:val="00DC18AB"/>
    <w:rsid w:val="00DC4B64"/>
    <w:rsid w:val="00DC5CDA"/>
    <w:rsid w:val="00DC5D94"/>
    <w:rsid w:val="00DC723A"/>
    <w:rsid w:val="00DD1643"/>
    <w:rsid w:val="00DD3BF2"/>
    <w:rsid w:val="00DD61F3"/>
    <w:rsid w:val="00DD63A8"/>
    <w:rsid w:val="00DE0E1E"/>
    <w:rsid w:val="00DE1326"/>
    <w:rsid w:val="00DE23F4"/>
    <w:rsid w:val="00DE4084"/>
    <w:rsid w:val="00DE43B1"/>
    <w:rsid w:val="00DE5515"/>
    <w:rsid w:val="00DF00EC"/>
    <w:rsid w:val="00DF0AC2"/>
    <w:rsid w:val="00DF1266"/>
    <w:rsid w:val="00DF1CA7"/>
    <w:rsid w:val="00DF3132"/>
    <w:rsid w:val="00DF3CC6"/>
    <w:rsid w:val="00DF3F2D"/>
    <w:rsid w:val="00DF6C1B"/>
    <w:rsid w:val="00DF782B"/>
    <w:rsid w:val="00E026EF"/>
    <w:rsid w:val="00E04010"/>
    <w:rsid w:val="00E064DD"/>
    <w:rsid w:val="00E07AA5"/>
    <w:rsid w:val="00E109FA"/>
    <w:rsid w:val="00E117D5"/>
    <w:rsid w:val="00E11BD3"/>
    <w:rsid w:val="00E11EE7"/>
    <w:rsid w:val="00E126E8"/>
    <w:rsid w:val="00E1706C"/>
    <w:rsid w:val="00E2090B"/>
    <w:rsid w:val="00E212DD"/>
    <w:rsid w:val="00E25D31"/>
    <w:rsid w:val="00E30AB0"/>
    <w:rsid w:val="00E30E01"/>
    <w:rsid w:val="00E317C6"/>
    <w:rsid w:val="00E32306"/>
    <w:rsid w:val="00E327E8"/>
    <w:rsid w:val="00E34B49"/>
    <w:rsid w:val="00E34D10"/>
    <w:rsid w:val="00E40A19"/>
    <w:rsid w:val="00E42756"/>
    <w:rsid w:val="00E42AF5"/>
    <w:rsid w:val="00E4316B"/>
    <w:rsid w:val="00E44168"/>
    <w:rsid w:val="00E447E5"/>
    <w:rsid w:val="00E47AFD"/>
    <w:rsid w:val="00E50407"/>
    <w:rsid w:val="00E51F51"/>
    <w:rsid w:val="00E53741"/>
    <w:rsid w:val="00E5566A"/>
    <w:rsid w:val="00E56486"/>
    <w:rsid w:val="00E57694"/>
    <w:rsid w:val="00E60BCC"/>
    <w:rsid w:val="00E6169B"/>
    <w:rsid w:val="00E6614B"/>
    <w:rsid w:val="00E677B5"/>
    <w:rsid w:val="00E7375B"/>
    <w:rsid w:val="00E74735"/>
    <w:rsid w:val="00E75C3C"/>
    <w:rsid w:val="00E75FBF"/>
    <w:rsid w:val="00E76D8D"/>
    <w:rsid w:val="00E775E3"/>
    <w:rsid w:val="00E805EE"/>
    <w:rsid w:val="00E82A37"/>
    <w:rsid w:val="00E840A4"/>
    <w:rsid w:val="00E8490E"/>
    <w:rsid w:val="00E85BEE"/>
    <w:rsid w:val="00E86317"/>
    <w:rsid w:val="00E86439"/>
    <w:rsid w:val="00E868B5"/>
    <w:rsid w:val="00E90EE1"/>
    <w:rsid w:val="00E9136D"/>
    <w:rsid w:val="00E923A9"/>
    <w:rsid w:val="00E97F84"/>
    <w:rsid w:val="00EA0549"/>
    <w:rsid w:val="00EA1C9D"/>
    <w:rsid w:val="00EA21F5"/>
    <w:rsid w:val="00EA2530"/>
    <w:rsid w:val="00EA6E9E"/>
    <w:rsid w:val="00EB09B7"/>
    <w:rsid w:val="00EB0EB4"/>
    <w:rsid w:val="00EB3A25"/>
    <w:rsid w:val="00EB4D9C"/>
    <w:rsid w:val="00EB5555"/>
    <w:rsid w:val="00EB7930"/>
    <w:rsid w:val="00EC171B"/>
    <w:rsid w:val="00EC4903"/>
    <w:rsid w:val="00EC7FCE"/>
    <w:rsid w:val="00ED1A0D"/>
    <w:rsid w:val="00ED2CBB"/>
    <w:rsid w:val="00ED564E"/>
    <w:rsid w:val="00ED680C"/>
    <w:rsid w:val="00ED759F"/>
    <w:rsid w:val="00ED7788"/>
    <w:rsid w:val="00EE36D0"/>
    <w:rsid w:val="00EE53C5"/>
    <w:rsid w:val="00EF023F"/>
    <w:rsid w:val="00EF1854"/>
    <w:rsid w:val="00EF39C4"/>
    <w:rsid w:val="00EF4484"/>
    <w:rsid w:val="00EF44E8"/>
    <w:rsid w:val="00EF6DA0"/>
    <w:rsid w:val="00F05077"/>
    <w:rsid w:val="00F0580A"/>
    <w:rsid w:val="00F12568"/>
    <w:rsid w:val="00F1259E"/>
    <w:rsid w:val="00F14D5D"/>
    <w:rsid w:val="00F1504F"/>
    <w:rsid w:val="00F1539C"/>
    <w:rsid w:val="00F1568B"/>
    <w:rsid w:val="00F20BF3"/>
    <w:rsid w:val="00F2203E"/>
    <w:rsid w:val="00F22B57"/>
    <w:rsid w:val="00F23D4E"/>
    <w:rsid w:val="00F24711"/>
    <w:rsid w:val="00F2621C"/>
    <w:rsid w:val="00F26901"/>
    <w:rsid w:val="00F3003F"/>
    <w:rsid w:val="00F34DD4"/>
    <w:rsid w:val="00F34F75"/>
    <w:rsid w:val="00F355AE"/>
    <w:rsid w:val="00F35789"/>
    <w:rsid w:val="00F360A8"/>
    <w:rsid w:val="00F360CD"/>
    <w:rsid w:val="00F3686A"/>
    <w:rsid w:val="00F36A12"/>
    <w:rsid w:val="00F40218"/>
    <w:rsid w:val="00F40945"/>
    <w:rsid w:val="00F40EAD"/>
    <w:rsid w:val="00F433A9"/>
    <w:rsid w:val="00F43A31"/>
    <w:rsid w:val="00F43B54"/>
    <w:rsid w:val="00F445FE"/>
    <w:rsid w:val="00F44767"/>
    <w:rsid w:val="00F46CE0"/>
    <w:rsid w:val="00F478D8"/>
    <w:rsid w:val="00F502A9"/>
    <w:rsid w:val="00F507CC"/>
    <w:rsid w:val="00F548D8"/>
    <w:rsid w:val="00F549FD"/>
    <w:rsid w:val="00F56159"/>
    <w:rsid w:val="00F569CA"/>
    <w:rsid w:val="00F575F5"/>
    <w:rsid w:val="00F60C04"/>
    <w:rsid w:val="00F6138F"/>
    <w:rsid w:val="00F61BDB"/>
    <w:rsid w:val="00F61DBC"/>
    <w:rsid w:val="00F64C92"/>
    <w:rsid w:val="00F64F76"/>
    <w:rsid w:val="00F65627"/>
    <w:rsid w:val="00F6610B"/>
    <w:rsid w:val="00F70879"/>
    <w:rsid w:val="00F72932"/>
    <w:rsid w:val="00F72E8B"/>
    <w:rsid w:val="00F742F8"/>
    <w:rsid w:val="00F748F1"/>
    <w:rsid w:val="00F76E37"/>
    <w:rsid w:val="00F77F39"/>
    <w:rsid w:val="00F8030D"/>
    <w:rsid w:val="00F80B5E"/>
    <w:rsid w:val="00F80B84"/>
    <w:rsid w:val="00F81B02"/>
    <w:rsid w:val="00F85229"/>
    <w:rsid w:val="00F854E2"/>
    <w:rsid w:val="00F8790E"/>
    <w:rsid w:val="00F87E7B"/>
    <w:rsid w:val="00F90268"/>
    <w:rsid w:val="00F91044"/>
    <w:rsid w:val="00F92E48"/>
    <w:rsid w:val="00F9300C"/>
    <w:rsid w:val="00F94577"/>
    <w:rsid w:val="00F949A9"/>
    <w:rsid w:val="00FA1055"/>
    <w:rsid w:val="00FA3EE6"/>
    <w:rsid w:val="00FA401D"/>
    <w:rsid w:val="00FA40A0"/>
    <w:rsid w:val="00FA4339"/>
    <w:rsid w:val="00FA4399"/>
    <w:rsid w:val="00FA612C"/>
    <w:rsid w:val="00FA7545"/>
    <w:rsid w:val="00FB0D64"/>
    <w:rsid w:val="00FB0EA7"/>
    <w:rsid w:val="00FB17B5"/>
    <w:rsid w:val="00FB24FD"/>
    <w:rsid w:val="00FB35CD"/>
    <w:rsid w:val="00FB53AA"/>
    <w:rsid w:val="00FB5F0D"/>
    <w:rsid w:val="00FC0B86"/>
    <w:rsid w:val="00FC11C5"/>
    <w:rsid w:val="00FC14DE"/>
    <w:rsid w:val="00FC3FA2"/>
    <w:rsid w:val="00FC4179"/>
    <w:rsid w:val="00FC4D42"/>
    <w:rsid w:val="00FC5476"/>
    <w:rsid w:val="00FC7B9D"/>
    <w:rsid w:val="00FD0F2F"/>
    <w:rsid w:val="00FD1272"/>
    <w:rsid w:val="00FD1871"/>
    <w:rsid w:val="00FD1C77"/>
    <w:rsid w:val="00FD2190"/>
    <w:rsid w:val="00FD327E"/>
    <w:rsid w:val="00FD60B5"/>
    <w:rsid w:val="00FD70B0"/>
    <w:rsid w:val="00FE15A4"/>
    <w:rsid w:val="00FE2A51"/>
    <w:rsid w:val="00FE3172"/>
    <w:rsid w:val="00FE3735"/>
    <w:rsid w:val="00FE50A4"/>
    <w:rsid w:val="00FE5B6B"/>
    <w:rsid w:val="00FE5D14"/>
    <w:rsid w:val="00FE7027"/>
    <w:rsid w:val="00FE72D7"/>
    <w:rsid w:val="00FE7689"/>
    <w:rsid w:val="00FF3A24"/>
    <w:rsid w:val="00FF557A"/>
    <w:rsid w:val="00FF6B92"/>
    <w:rsid w:val="00FF7BB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38FB0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31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Heading"/>
    <w:next w:val="BodyText"/>
    <w:link w:val="Heading1Char"/>
    <w:autoRedefine/>
    <w:uiPriority w:val="9"/>
    <w:qFormat/>
    <w:rsid w:val="00BD3CC5"/>
    <w:pPr>
      <w:pageBreakBefore/>
      <w:numPr>
        <w:numId w:val="15"/>
      </w:numPr>
      <w:spacing w:before="60" w:after="60" w:line="288" w:lineRule="auto"/>
      <w:outlineLvl w:val="0"/>
    </w:pPr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Heading2">
    <w:name w:val="heading 2"/>
    <w:basedOn w:val="Heading"/>
    <w:next w:val="BodyText"/>
    <w:link w:val="Heading2Char"/>
    <w:autoRedefine/>
    <w:uiPriority w:val="9"/>
    <w:qFormat/>
    <w:rsid w:val="000D0ECB"/>
    <w:pPr>
      <w:numPr>
        <w:ilvl w:val="1"/>
        <w:numId w:val="15"/>
      </w:numPr>
      <w:pBdr>
        <w:top w:val="single" w:sz="2" w:space="1" w:color="C0C0C0"/>
        <w:left w:val="single" w:sz="2" w:space="4" w:color="C0C0C0"/>
        <w:bottom w:val="single" w:sz="2" w:space="1" w:color="C0C0C0"/>
        <w:right w:val="single" w:sz="2" w:space="4" w:color="C0C0C0"/>
      </w:pBdr>
      <w:tabs>
        <w:tab w:val="left" w:pos="1800"/>
      </w:tabs>
      <w:suppressAutoHyphens w:val="0"/>
      <w:adjustRightInd w:val="0"/>
      <w:spacing w:before="120" w:line="360" w:lineRule="atLeast"/>
      <w:ind w:right="29"/>
      <w:textAlignment w:val="baseline"/>
      <w:outlineLvl w:val="1"/>
    </w:pPr>
    <w:rPr>
      <w:rFonts w:ascii="Times New Roman" w:eastAsia="Liberation Sans" w:hAnsi="Times New Roman" w:cs="Times New Roman"/>
      <w:b/>
      <w:bCs/>
      <w:iCs/>
      <w:kern w:val="0"/>
      <w:lang w:eastAsia="en-US" w:bidi="ar-SA"/>
    </w:rPr>
  </w:style>
  <w:style w:type="paragraph" w:styleId="Heading3">
    <w:name w:val="heading 3"/>
    <w:basedOn w:val="Heading"/>
    <w:next w:val="BodyText"/>
    <w:link w:val="Heading3Char"/>
    <w:autoRedefine/>
    <w:uiPriority w:val="9"/>
    <w:qFormat/>
    <w:rsid w:val="007D15EA"/>
    <w:pPr>
      <w:keepLines/>
      <w:widowControl/>
      <w:numPr>
        <w:ilvl w:val="2"/>
        <w:numId w:val="15"/>
      </w:numPr>
      <w:suppressAutoHyphens w:val="0"/>
      <w:spacing w:before="200" w:after="0" w:line="276" w:lineRule="auto"/>
      <w:jc w:val="both"/>
      <w:outlineLvl w:val="2"/>
    </w:pPr>
    <w:rPr>
      <w:rFonts w:ascii="Times New Roman" w:hAnsi="Times New Roman" w:cs="Times New Roman"/>
      <w:b/>
      <w:bCs/>
    </w:rPr>
  </w:style>
  <w:style w:type="paragraph" w:styleId="Heading4">
    <w:name w:val="heading 4"/>
    <w:basedOn w:val="Heading"/>
    <w:next w:val="BodyText"/>
    <w:link w:val="Heading4Char"/>
    <w:uiPriority w:val="9"/>
    <w:qFormat/>
    <w:rsid w:val="00801431"/>
    <w:pPr>
      <w:numPr>
        <w:ilvl w:val="3"/>
        <w:numId w:val="15"/>
      </w:numPr>
      <w:outlineLvl w:val="3"/>
    </w:pPr>
    <w:rPr>
      <w:b/>
      <w:bCs/>
      <w:i/>
      <w:iCs/>
      <w:sz w:val="24"/>
      <w:szCs w:val="24"/>
    </w:rPr>
  </w:style>
  <w:style w:type="paragraph" w:styleId="Heading5">
    <w:name w:val="heading 5"/>
    <w:basedOn w:val="Heading"/>
    <w:next w:val="BodyText"/>
    <w:link w:val="Heading5Char"/>
    <w:uiPriority w:val="9"/>
    <w:qFormat/>
    <w:rsid w:val="00801431"/>
    <w:pPr>
      <w:numPr>
        <w:ilvl w:val="4"/>
        <w:numId w:val="1"/>
      </w:numPr>
      <w:outlineLvl w:val="4"/>
    </w:pPr>
    <w:rPr>
      <w:b/>
      <w:b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qFormat/>
    <w:rsid w:val="00801431"/>
    <w:pPr>
      <w:numPr>
        <w:ilvl w:val="5"/>
        <w:numId w:val="1"/>
      </w:numPr>
      <w:spacing w:before="240" w:after="60"/>
      <w:outlineLvl w:val="5"/>
    </w:pPr>
    <w:rPr>
      <w:rFonts w:eastAsia="Batang"/>
      <w:bCs/>
    </w:rPr>
  </w:style>
  <w:style w:type="paragraph" w:styleId="Heading7">
    <w:name w:val="heading 7"/>
    <w:basedOn w:val="Normal"/>
    <w:next w:val="Normal"/>
    <w:link w:val="Heading7Char"/>
    <w:uiPriority w:val="9"/>
    <w:qFormat/>
    <w:rsid w:val="00801431"/>
    <w:pPr>
      <w:numPr>
        <w:ilvl w:val="6"/>
        <w:numId w:val="1"/>
      </w:numPr>
      <w:spacing w:before="240" w:after="60"/>
      <w:outlineLvl w:val="6"/>
    </w:pPr>
    <w:rPr>
      <w:rFonts w:eastAsia="Batang"/>
      <w:b/>
    </w:rPr>
  </w:style>
  <w:style w:type="paragraph" w:styleId="Heading8">
    <w:name w:val="heading 8"/>
    <w:basedOn w:val="Normal"/>
    <w:next w:val="Normal"/>
    <w:link w:val="Heading8Char"/>
    <w:uiPriority w:val="9"/>
    <w:qFormat/>
    <w:rsid w:val="00801431"/>
    <w:pPr>
      <w:numPr>
        <w:ilvl w:val="7"/>
        <w:numId w:val="1"/>
      </w:numPr>
      <w:spacing w:before="240" w:after="60"/>
      <w:outlineLvl w:val="7"/>
    </w:pPr>
    <w:rPr>
      <w:rFonts w:eastAsia="Batang"/>
      <w:b/>
      <w:i/>
      <w:iCs/>
    </w:rPr>
  </w:style>
  <w:style w:type="paragraph" w:styleId="Heading9">
    <w:name w:val="heading 9"/>
    <w:basedOn w:val="Normal"/>
    <w:next w:val="Normal"/>
    <w:link w:val="Heading9Char"/>
    <w:uiPriority w:val="9"/>
    <w:qFormat/>
    <w:rsid w:val="00801431"/>
    <w:pPr>
      <w:numPr>
        <w:ilvl w:val="8"/>
        <w:numId w:val="1"/>
      </w:numPr>
      <w:spacing w:before="240" w:after="60"/>
      <w:outlineLvl w:val="8"/>
    </w:pPr>
    <w:rPr>
      <w:rFonts w:ascii="Arial" w:eastAsia="Batang" w:hAnsi="Arial" w:cs="Arial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">
    <w:name w:val="Heading"/>
    <w:basedOn w:val="Normal"/>
    <w:next w:val="BodyText"/>
    <w:rsid w:val="00801431"/>
    <w:pPr>
      <w:keepNext/>
      <w:widowControl w:val="0"/>
      <w:suppressAutoHyphens/>
      <w:spacing w:before="240" w:after="120"/>
    </w:pPr>
    <w:rPr>
      <w:rFonts w:ascii="Liberation Sans" w:eastAsia="AR PL UMing CN" w:hAnsi="Liberation Sans" w:cs="DejaVu Sans"/>
      <w:kern w:val="1"/>
      <w:sz w:val="28"/>
      <w:szCs w:val="28"/>
      <w:lang w:eastAsia="zh-CN" w:bidi="hi-IN"/>
    </w:rPr>
  </w:style>
  <w:style w:type="paragraph" w:styleId="BodyText">
    <w:name w:val="Body Text"/>
    <w:basedOn w:val="Normal"/>
    <w:link w:val="BodyTextChar"/>
    <w:rsid w:val="00801431"/>
    <w:pPr>
      <w:widowControl w:val="0"/>
      <w:suppressAutoHyphens/>
      <w:spacing w:after="120"/>
    </w:pPr>
    <w:rPr>
      <w:rFonts w:ascii="Liberation Serif" w:eastAsia="AR PL UMing CN" w:hAnsi="Liberation Serif" w:cs="DejaVu Sans"/>
      <w:kern w:val="1"/>
      <w:lang w:eastAsia="zh-CN" w:bidi="hi-IN"/>
    </w:rPr>
  </w:style>
  <w:style w:type="character" w:customStyle="1" w:styleId="BodyTextChar">
    <w:name w:val="Body Text Char"/>
    <w:basedOn w:val="DefaultParagraphFont"/>
    <w:link w:val="BodyText"/>
    <w:rsid w:val="00801431"/>
    <w:rPr>
      <w:rFonts w:ascii="Liberation Serif" w:eastAsia="AR PL UMing CN" w:hAnsi="Liberation Serif" w:cs="DejaVu Sans"/>
      <w:kern w:val="1"/>
      <w:sz w:val="24"/>
      <w:szCs w:val="24"/>
      <w:lang w:eastAsia="zh-CN" w:bidi="hi-IN"/>
    </w:rPr>
  </w:style>
  <w:style w:type="character" w:customStyle="1" w:styleId="Heading1Char">
    <w:name w:val="Heading 1 Char"/>
    <w:basedOn w:val="DefaultParagraphFont"/>
    <w:link w:val="Heading1"/>
    <w:uiPriority w:val="9"/>
    <w:rsid w:val="00BD3CC5"/>
    <w:rPr>
      <w:rFonts w:ascii="Times New Roman" w:eastAsia="AR PL UMing CN" w:hAnsi="Times New Roman" w:cs="Times New Roman"/>
      <w:b/>
      <w:bCs/>
      <w:sz w:val="32"/>
      <w:szCs w:val="32"/>
      <w:lang w:eastAsia="zh-CN" w:bidi="hi-IN"/>
    </w:rPr>
  </w:style>
  <w:style w:type="character" w:customStyle="1" w:styleId="Heading2Char">
    <w:name w:val="Heading 2 Char"/>
    <w:basedOn w:val="DefaultParagraphFont"/>
    <w:link w:val="Heading2"/>
    <w:uiPriority w:val="9"/>
    <w:rsid w:val="000D0ECB"/>
    <w:rPr>
      <w:rFonts w:ascii="Times New Roman" w:eastAsia="Liberation Sans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7D15EA"/>
    <w:rPr>
      <w:rFonts w:ascii="Times New Roman" w:eastAsia="AR PL UMing CN" w:hAnsi="Times New Roman" w:cs="Times New Roman"/>
      <w:b/>
      <w:bCs/>
      <w:kern w:val="1"/>
      <w:sz w:val="28"/>
      <w:szCs w:val="28"/>
      <w:lang w:eastAsia="zh-CN" w:bidi="hi-IN"/>
    </w:rPr>
  </w:style>
  <w:style w:type="character" w:customStyle="1" w:styleId="Heading4Char">
    <w:name w:val="Heading 4 Char"/>
    <w:basedOn w:val="DefaultParagraphFont"/>
    <w:link w:val="Heading4"/>
    <w:uiPriority w:val="9"/>
    <w:rsid w:val="00801431"/>
    <w:rPr>
      <w:rFonts w:ascii="Liberation Sans" w:eastAsia="AR PL UMing CN" w:hAnsi="Liberation Sans" w:cs="DejaVu Sans"/>
      <w:b/>
      <w:bCs/>
      <w:i/>
      <w:iCs/>
      <w:kern w:val="1"/>
      <w:sz w:val="24"/>
      <w:szCs w:val="24"/>
      <w:lang w:eastAsia="zh-CN" w:bidi="hi-IN"/>
    </w:rPr>
  </w:style>
  <w:style w:type="character" w:customStyle="1" w:styleId="Heading5Char">
    <w:name w:val="Heading 5 Char"/>
    <w:basedOn w:val="DefaultParagraphFont"/>
    <w:link w:val="Heading5"/>
    <w:uiPriority w:val="9"/>
    <w:rsid w:val="00801431"/>
    <w:rPr>
      <w:rFonts w:ascii="Liberation Sans" w:eastAsia="AR PL UMing CN" w:hAnsi="Liberation Sans" w:cs="DejaVu Sans"/>
      <w:b/>
      <w:bCs/>
      <w:kern w:val="1"/>
      <w:sz w:val="24"/>
      <w:szCs w:val="24"/>
      <w:lang w:eastAsia="zh-CN" w:bidi="hi-IN"/>
    </w:rPr>
  </w:style>
  <w:style w:type="character" w:customStyle="1" w:styleId="Heading6Char">
    <w:name w:val="Heading 6 Char"/>
    <w:basedOn w:val="DefaultParagraphFont"/>
    <w:link w:val="Heading6"/>
    <w:uiPriority w:val="9"/>
    <w:rsid w:val="00801431"/>
    <w:rPr>
      <w:rFonts w:ascii="Times New Roman" w:eastAsia="Batang" w:hAnsi="Times New Roman" w:cs="Times New Roman"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rsid w:val="00801431"/>
    <w:rPr>
      <w:rFonts w:ascii="Times New Roman" w:eastAsia="Batang" w:hAnsi="Times New Roman" w:cs="Times New Roman"/>
      <w:b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801431"/>
    <w:rPr>
      <w:rFonts w:ascii="Times New Roman" w:eastAsia="Batang" w:hAnsi="Times New Roman" w:cs="Times New Roman"/>
      <w:b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801431"/>
    <w:rPr>
      <w:rFonts w:ascii="Arial" w:eastAsia="Batang" w:hAnsi="Arial" w:cs="Arial"/>
      <w:b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53A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53AA"/>
    <w:rPr>
      <w:rFonts w:ascii="Tahoma" w:hAnsi="Tahoma" w:cs="Tahoma"/>
      <w:sz w:val="16"/>
      <w:szCs w:val="16"/>
    </w:rPr>
  </w:style>
  <w:style w:type="character" w:customStyle="1" w:styleId="WW8Num2z0">
    <w:name w:val="WW8Num2z0"/>
    <w:rsid w:val="00801431"/>
    <w:rPr>
      <w:rFonts w:ascii="Arial" w:hAnsi="Arial" w:cs="Arial"/>
    </w:rPr>
  </w:style>
  <w:style w:type="character" w:customStyle="1" w:styleId="Absatz-Standardschriftart">
    <w:name w:val="Absatz-Standardschriftart"/>
    <w:rsid w:val="00801431"/>
  </w:style>
  <w:style w:type="character" w:customStyle="1" w:styleId="WW-Absatz-Standardschriftart">
    <w:name w:val="WW-Absatz-Standardschriftart"/>
    <w:rsid w:val="00801431"/>
  </w:style>
  <w:style w:type="character" w:customStyle="1" w:styleId="WW-Absatz-Standardschriftart1">
    <w:name w:val="WW-Absatz-Standardschriftart1"/>
    <w:rsid w:val="00801431"/>
  </w:style>
  <w:style w:type="character" w:customStyle="1" w:styleId="WW-Absatz-Standardschriftart11">
    <w:name w:val="WW-Absatz-Standardschriftart11"/>
    <w:rsid w:val="00801431"/>
  </w:style>
  <w:style w:type="character" w:customStyle="1" w:styleId="WW-Absatz-Standardschriftart111">
    <w:name w:val="WW-Absatz-Standardschriftart111"/>
    <w:rsid w:val="00801431"/>
  </w:style>
  <w:style w:type="character" w:customStyle="1" w:styleId="WW-Absatz-Standardschriftart1111">
    <w:name w:val="WW-Absatz-Standardschriftart1111"/>
    <w:rsid w:val="00801431"/>
  </w:style>
  <w:style w:type="character" w:customStyle="1" w:styleId="WW-Absatz-Standardschriftart11111">
    <w:name w:val="WW-Absatz-Standardschriftart11111"/>
    <w:rsid w:val="00801431"/>
  </w:style>
  <w:style w:type="character" w:customStyle="1" w:styleId="WW-Absatz-Standardschriftart111111">
    <w:name w:val="WW-Absatz-Standardschriftart111111"/>
    <w:rsid w:val="00801431"/>
  </w:style>
  <w:style w:type="character" w:customStyle="1" w:styleId="WW-Absatz-Standardschriftart1111111">
    <w:name w:val="WW-Absatz-Standardschriftart1111111"/>
    <w:rsid w:val="00801431"/>
  </w:style>
  <w:style w:type="character" w:customStyle="1" w:styleId="WW-Absatz-Standardschriftart11111111">
    <w:name w:val="WW-Absatz-Standardschriftart11111111"/>
    <w:rsid w:val="00801431"/>
  </w:style>
  <w:style w:type="character" w:customStyle="1" w:styleId="WW-Absatz-Standardschriftart111111111">
    <w:name w:val="WW-Absatz-Standardschriftart111111111"/>
    <w:rsid w:val="00801431"/>
  </w:style>
  <w:style w:type="character" w:customStyle="1" w:styleId="WW-Absatz-Standardschriftart1111111111">
    <w:name w:val="WW-Absatz-Standardschriftart1111111111"/>
    <w:rsid w:val="00801431"/>
  </w:style>
  <w:style w:type="character" w:customStyle="1" w:styleId="WW8Num3z0">
    <w:name w:val="WW8Num3z0"/>
    <w:rsid w:val="00801431"/>
    <w:rPr>
      <w:rFonts w:ascii="Liberation Serif" w:hAnsi="Liberation Serif" w:cs="DejaVu Sans"/>
    </w:rPr>
  </w:style>
  <w:style w:type="character" w:customStyle="1" w:styleId="WW8Num4z0">
    <w:name w:val="WW8Num4z0"/>
    <w:rsid w:val="00801431"/>
    <w:rPr>
      <w:rFonts w:ascii="Arial" w:eastAsia="AR PL UMing CN" w:hAnsi="Arial" w:cs="Arial"/>
    </w:rPr>
  </w:style>
  <w:style w:type="character" w:customStyle="1" w:styleId="WW8Num4z1">
    <w:name w:val="WW8Num4z1"/>
    <w:rsid w:val="00801431"/>
    <w:rPr>
      <w:rFonts w:ascii="Courier New" w:hAnsi="Courier New" w:cs="Courier New"/>
    </w:rPr>
  </w:style>
  <w:style w:type="character" w:customStyle="1" w:styleId="WW8Num4z2">
    <w:name w:val="WW8Num4z2"/>
    <w:rsid w:val="00801431"/>
    <w:rPr>
      <w:rFonts w:ascii="Wingdings" w:hAnsi="Wingdings" w:cs="Wingdings"/>
    </w:rPr>
  </w:style>
  <w:style w:type="character" w:customStyle="1" w:styleId="WW8Num4z3">
    <w:name w:val="WW8Num4z3"/>
    <w:rsid w:val="00801431"/>
    <w:rPr>
      <w:rFonts w:ascii="Symbol" w:hAnsi="Symbol" w:cs="Symbol"/>
    </w:rPr>
  </w:style>
  <w:style w:type="character" w:customStyle="1" w:styleId="Bullets">
    <w:name w:val="Bullets"/>
    <w:rsid w:val="00801431"/>
    <w:rPr>
      <w:rFonts w:ascii="OpenSymbol" w:eastAsia="OpenSymbol" w:hAnsi="OpenSymbol" w:cs="OpenSymbol"/>
    </w:rPr>
  </w:style>
  <w:style w:type="character" w:customStyle="1" w:styleId="NumberingSymbols">
    <w:name w:val="Numbering Symbols"/>
    <w:rsid w:val="00801431"/>
  </w:style>
  <w:style w:type="character" w:customStyle="1" w:styleId="HeaderChar">
    <w:name w:val="Header Char"/>
    <w:basedOn w:val="DefaultParagraphFont"/>
    <w:rsid w:val="00801431"/>
  </w:style>
  <w:style w:type="character" w:styleId="Hyperlink">
    <w:name w:val="Hyperlink"/>
    <w:basedOn w:val="DefaultParagraphFont"/>
    <w:uiPriority w:val="99"/>
    <w:rsid w:val="00801431"/>
    <w:rPr>
      <w:color w:val="0000FF"/>
      <w:u w:val="single"/>
    </w:rPr>
  </w:style>
  <w:style w:type="character" w:customStyle="1" w:styleId="PlainTextChar">
    <w:name w:val="Plain Text Char"/>
    <w:basedOn w:val="DefaultParagraphFont"/>
    <w:rsid w:val="00801431"/>
    <w:rPr>
      <w:rFonts w:ascii="Consolas" w:eastAsia="Calibri" w:hAnsi="Consolas" w:cs="Consolas"/>
      <w:sz w:val="21"/>
      <w:szCs w:val="21"/>
    </w:rPr>
  </w:style>
  <w:style w:type="character" w:customStyle="1" w:styleId="IndexLink">
    <w:name w:val="Index Link"/>
    <w:rsid w:val="00801431"/>
  </w:style>
  <w:style w:type="paragraph" w:styleId="List">
    <w:name w:val="List"/>
    <w:basedOn w:val="BodyText"/>
    <w:rsid w:val="00801431"/>
  </w:style>
  <w:style w:type="paragraph" w:styleId="Caption">
    <w:name w:val="caption"/>
    <w:basedOn w:val="Normal"/>
    <w:qFormat/>
    <w:rsid w:val="00801431"/>
    <w:pPr>
      <w:widowControl w:val="0"/>
      <w:suppressLineNumbers/>
      <w:suppressAutoHyphens/>
      <w:spacing w:before="120" w:after="120"/>
    </w:pPr>
    <w:rPr>
      <w:rFonts w:ascii="Liberation Serif" w:eastAsia="AR PL UMing CN" w:hAnsi="Liberation Serif" w:cs="DejaVu Sans"/>
      <w:i/>
      <w:iCs/>
      <w:kern w:val="1"/>
      <w:lang w:eastAsia="zh-CN" w:bidi="hi-IN"/>
    </w:rPr>
  </w:style>
  <w:style w:type="paragraph" w:customStyle="1" w:styleId="Index">
    <w:name w:val="Index"/>
    <w:basedOn w:val="Normal"/>
    <w:rsid w:val="00801431"/>
    <w:pPr>
      <w:widowControl w:val="0"/>
      <w:suppressLineNumbers/>
      <w:suppressAutoHyphens/>
    </w:pPr>
    <w:rPr>
      <w:rFonts w:ascii="Liberation Serif" w:eastAsia="AR PL UMing CN" w:hAnsi="Liberation Serif" w:cs="DejaVu Sans"/>
      <w:kern w:val="1"/>
      <w:lang w:eastAsia="zh-CN" w:bidi="hi-IN"/>
    </w:rPr>
  </w:style>
  <w:style w:type="paragraph" w:customStyle="1" w:styleId="TableContents">
    <w:name w:val="Table Contents"/>
    <w:basedOn w:val="Normal"/>
    <w:rsid w:val="00801431"/>
    <w:pPr>
      <w:widowControl w:val="0"/>
      <w:suppressLineNumbers/>
      <w:suppressAutoHyphens/>
    </w:pPr>
    <w:rPr>
      <w:rFonts w:ascii="Liberation Serif" w:eastAsia="AR PL UMing CN" w:hAnsi="Liberation Serif" w:cs="DejaVu Sans"/>
      <w:kern w:val="1"/>
      <w:lang w:eastAsia="zh-CN" w:bidi="hi-IN"/>
    </w:rPr>
  </w:style>
  <w:style w:type="paragraph" w:customStyle="1" w:styleId="TableHeading">
    <w:name w:val="Table Heading"/>
    <w:basedOn w:val="TableContents"/>
    <w:link w:val="TableHeadingChar"/>
    <w:rsid w:val="00801431"/>
    <w:pPr>
      <w:jc w:val="center"/>
    </w:pPr>
    <w:rPr>
      <w:b/>
      <w:bCs/>
    </w:rPr>
  </w:style>
  <w:style w:type="character" w:customStyle="1" w:styleId="TableHeadingChar">
    <w:name w:val="Table Heading Char"/>
    <w:link w:val="TableHeading"/>
    <w:rsid w:val="00274700"/>
    <w:rPr>
      <w:rFonts w:ascii="Liberation Serif" w:eastAsia="AR PL UMing CN" w:hAnsi="Liberation Serif" w:cs="DejaVu Sans"/>
      <w:b/>
      <w:bCs/>
      <w:kern w:val="1"/>
      <w:sz w:val="24"/>
      <w:szCs w:val="24"/>
      <w:lang w:eastAsia="zh-CN" w:bidi="hi-IN"/>
    </w:rPr>
  </w:style>
  <w:style w:type="paragraph" w:styleId="Footer">
    <w:name w:val="footer"/>
    <w:basedOn w:val="Normal"/>
    <w:link w:val="FooterChar"/>
    <w:uiPriority w:val="99"/>
    <w:rsid w:val="00801431"/>
    <w:pPr>
      <w:widowControl w:val="0"/>
      <w:suppressLineNumbers/>
      <w:tabs>
        <w:tab w:val="center" w:pos="4986"/>
        <w:tab w:val="right" w:pos="9972"/>
      </w:tabs>
      <w:suppressAutoHyphens/>
    </w:pPr>
    <w:rPr>
      <w:rFonts w:ascii="Liberation Serif" w:eastAsia="AR PL UMing CN" w:hAnsi="Liberation Serif" w:cs="DejaVu Sans"/>
      <w:kern w:val="1"/>
      <w:lang w:eastAsia="zh-CN" w:bidi="hi-IN"/>
    </w:rPr>
  </w:style>
  <w:style w:type="character" w:customStyle="1" w:styleId="FooterChar">
    <w:name w:val="Footer Char"/>
    <w:basedOn w:val="DefaultParagraphFont"/>
    <w:link w:val="Footer"/>
    <w:uiPriority w:val="99"/>
    <w:rsid w:val="00801431"/>
    <w:rPr>
      <w:rFonts w:ascii="Liberation Serif" w:eastAsia="AR PL UMing CN" w:hAnsi="Liberation Serif" w:cs="DejaVu Sans"/>
      <w:kern w:val="1"/>
      <w:sz w:val="24"/>
      <w:szCs w:val="24"/>
      <w:lang w:eastAsia="zh-CN" w:bidi="hi-IN"/>
    </w:rPr>
  </w:style>
  <w:style w:type="paragraph" w:styleId="Header">
    <w:name w:val="header"/>
    <w:basedOn w:val="Normal"/>
    <w:link w:val="HeaderChar1"/>
    <w:rsid w:val="00801431"/>
    <w:pPr>
      <w:tabs>
        <w:tab w:val="center" w:pos="4320"/>
        <w:tab w:val="right" w:pos="8640"/>
      </w:tabs>
      <w:suppressAutoHyphens/>
    </w:pPr>
    <w:rPr>
      <w:kern w:val="1"/>
      <w:sz w:val="20"/>
      <w:szCs w:val="20"/>
      <w:lang w:eastAsia="zh-CN"/>
    </w:rPr>
  </w:style>
  <w:style w:type="character" w:customStyle="1" w:styleId="HeaderChar1">
    <w:name w:val="Header Char1"/>
    <w:basedOn w:val="DefaultParagraphFont"/>
    <w:link w:val="Header"/>
    <w:rsid w:val="00801431"/>
    <w:rPr>
      <w:rFonts w:ascii="Times New Roman" w:eastAsia="Times New Roman" w:hAnsi="Times New Roman" w:cs="Times New Roman"/>
      <w:kern w:val="1"/>
      <w:sz w:val="20"/>
      <w:szCs w:val="20"/>
      <w:lang w:eastAsia="zh-CN"/>
    </w:rPr>
  </w:style>
  <w:style w:type="paragraph" w:styleId="TOCHeading">
    <w:name w:val="TOC Heading"/>
    <w:basedOn w:val="Heading1"/>
    <w:next w:val="Normal"/>
    <w:uiPriority w:val="39"/>
    <w:qFormat/>
    <w:rsid w:val="00801431"/>
    <w:pPr>
      <w:keepLines/>
      <w:widowControl/>
      <w:numPr>
        <w:numId w:val="0"/>
      </w:numPr>
      <w:suppressAutoHyphens w:val="0"/>
      <w:spacing w:before="480" w:after="0" w:line="276" w:lineRule="auto"/>
    </w:pPr>
    <w:rPr>
      <w:rFonts w:ascii="Cambria" w:eastAsia="Times New Roman" w:hAnsi="Cambria"/>
      <w:color w:val="365F91"/>
      <w:sz w:val="28"/>
      <w:szCs w:val="28"/>
      <w:lang w:bidi="ar-SA"/>
    </w:rPr>
  </w:style>
  <w:style w:type="paragraph" w:styleId="TOC1">
    <w:name w:val="toc 1"/>
    <w:basedOn w:val="Normal"/>
    <w:next w:val="Normal"/>
    <w:uiPriority w:val="39"/>
    <w:rsid w:val="00801431"/>
    <w:pPr>
      <w:spacing w:before="120" w:after="120"/>
    </w:pPr>
    <w:rPr>
      <w:rFonts w:asciiTheme="minorHAnsi" w:hAnsi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uiPriority w:val="39"/>
    <w:rsid w:val="00801431"/>
    <w:pPr>
      <w:ind w:left="24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uiPriority w:val="39"/>
    <w:rsid w:val="00801431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PlainText">
    <w:name w:val="Plain Text"/>
    <w:basedOn w:val="Normal"/>
    <w:link w:val="PlainTextChar1"/>
    <w:rsid w:val="00801431"/>
    <w:rPr>
      <w:rFonts w:ascii="Consolas" w:eastAsia="Calibri" w:hAnsi="Consolas"/>
      <w:kern w:val="1"/>
      <w:sz w:val="21"/>
      <w:szCs w:val="21"/>
      <w:lang w:eastAsia="zh-CN"/>
    </w:rPr>
  </w:style>
  <w:style w:type="character" w:customStyle="1" w:styleId="PlainTextChar1">
    <w:name w:val="Plain Text Char1"/>
    <w:basedOn w:val="DefaultParagraphFont"/>
    <w:link w:val="PlainText"/>
    <w:rsid w:val="00801431"/>
    <w:rPr>
      <w:rFonts w:ascii="Consolas" w:eastAsia="Calibri" w:hAnsi="Consolas" w:cs="Times New Roman"/>
      <w:kern w:val="1"/>
      <w:sz w:val="21"/>
      <w:szCs w:val="21"/>
      <w:lang w:eastAsia="zh-CN"/>
    </w:rPr>
  </w:style>
  <w:style w:type="paragraph" w:customStyle="1" w:styleId="Framecontents">
    <w:name w:val="Frame contents"/>
    <w:basedOn w:val="BodyText"/>
    <w:rsid w:val="00801431"/>
  </w:style>
  <w:style w:type="paragraph" w:styleId="TOC4">
    <w:name w:val="toc 4"/>
    <w:basedOn w:val="Index"/>
    <w:uiPriority w:val="39"/>
    <w:rsid w:val="00801431"/>
    <w:pPr>
      <w:widowControl/>
      <w:suppressLineNumbers w:val="0"/>
      <w:suppressAutoHyphens w:val="0"/>
      <w:ind w:left="72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5">
    <w:name w:val="toc 5"/>
    <w:basedOn w:val="Index"/>
    <w:uiPriority w:val="39"/>
    <w:rsid w:val="00801431"/>
    <w:pPr>
      <w:widowControl/>
      <w:suppressLineNumbers w:val="0"/>
      <w:suppressAutoHyphens w:val="0"/>
      <w:ind w:left="96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6">
    <w:name w:val="toc 6"/>
    <w:basedOn w:val="Index"/>
    <w:uiPriority w:val="39"/>
    <w:rsid w:val="00801431"/>
    <w:pPr>
      <w:widowControl/>
      <w:suppressLineNumbers w:val="0"/>
      <w:suppressAutoHyphens w:val="0"/>
      <w:ind w:left="120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7">
    <w:name w:val="toc 7"/>
    <w:basedOn w:val="Index"/>
    <w:uiPriority w:val="39"/>
    <w:rsid w:val="00801431"/>
    <w:pPr>
      <w:widowControl/>
      <w:suppressLineNumbers w:val="0"/>
      <w:suppressAutoHyphens w:val="0"/>
      <w:ind w:left="144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8">
    <w:name w:val="toc 8"/>
    <w:basedOn w:val="Index"/>
    <w:uiPriority w:val="39"/>
    <w:rsid w:val="00801431"/>
    <w:pPr>
      <w:widowControl/>
      <w:suppressLineNumbers w:val="0"/>
      <w:suppressAutoHyphens w:val="0"/>
      <w:ind w:left="168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9">
    <w:name w:val="toc 9"/>
    <w:basedOn w:val="Index"/>
    <w:uiPriority w:val="39"/>
    <w:rsid w:val="00801431"/>
    <w:pPr>
      <w:widowControl/>
      <w:suppressLineNumbers w:val="0"/>
      <w:suppressAutoHyphens w:val="0"/>
      <w:ind w:left="192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customStyle="1" w:styleId="Contents10">
    <w:name w:val="Contents 10"/>
    <w:basedOn w:val="Index"/>
    <w:rsid w:val="00801431"/>
    <w:pPr>
      <w:tabs>
        <w:tab w:val="right" w:leader="dot" w:pos="7425"/>
      </w:tabs>
      <w:ind w:left="2547"/>
    </w:pPr>
  </w:style>
  <w:style w:type="paragraph" w:customStyle="1" w:styleId="defaultStaticText">
    <w:name w:val="defaultStaticText"/>
    <w:basedOn w:val="Normal"/>
    <w:rsid w:val="00801431"/>
    <w:pPr>
      <w:keepNext/>
      <w:widowControl w:val="0"/>
      <w:suppressLineNumbers/>
      <w:suppressAutoHyphens/>
      <w:overflowPunct w:val="0"/>
      <w:autoSpaceDE w:val="0"/>
      <w:autoSpaceDN w:val="0"/>
      <w:adjustRightInd w:val="0"/>
      <w:spacing w:after="113"/>
      <w:ind w:left="57"/>
      <w:textAlignment w:val="baseline"/>
    </w:pPr>
    <w:rPr>
      <w:rFonts w:ascii="Arial" w:hAnsi="Arial"/>
      <w:color w:val="000000"/>
      <w:sz w:val="16"/>
      <w:szCs w:val="20"/>
    </w:rPr>
  </w:style>
  <w:style w:type="table" w:styleId="TableGrid">
    <w:name w:val="Table Grid"/>
    <w:basedOn w:val="TableNormal"/>
    <w:uiPriority w:val="59"/>
    <w:rsid w:val="00801431"/>
    <w:pPr>
      <w:spacing w:after="0" w:line="240" w:lineRule="auto"/>
    </w:pPr>
    <w:rPr>
      <w:rFonts w:eastAsiaTheme="minorEastAsi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  <w:rsid w:val="00801431"/>
    <w:pPr>
      <w:widowControl w:val="0"/>
      <w:suppressAutoHyphens/>
    </w:pPr>
    <w:rPr>
      <w:rFonts w:ascii="Liberation Serif" w:eastAsia="AR PL UMing CN" w:hAnsi="Liberation Serif" w:cs="Mangal"/>
      <w:kern w:val="1"/>
      <w:sz w:val="20"/>
      <w:szCs w:val="18"/>
      <w:lang w:eastAsia="zh-CN" w:bidi="hi-IN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01431"/>
    <w:rPr>
      <w:rFonts w:ascii="Liberation Serif" w:eastAsia="AR PL UMing CN" w:hAnsi="Liberation Serif" w:cs="Mangal"/>
      <w:kern w:val="1"/>
      <w:sz w:val="20"/>
      <w:szCs w:val="18"/>
      <w:lang w:eastAsia="zh-CN" w:bidi="hi-IN"/>
    </w:rPr>
  </w:style>
  <w:style w:type="character" w:styleId="CommentReference">
    <w:name w:val="annotation reference"/>
    <w:basedOn w:val="DefaultParagraphFont"/>
    <w:uiPriority w:val="99"/>
    <w:semiHidden/>
    <w:unhideWhenUsed/>
    <w:rsid w:val="00801431"/>
    <w:rPr>
      <w:sz w:val="16"/>
      <w:szCs w:val="16"/>
    </w:rPr>
  </w:style>
  <w:style w:type="paragraph" w:styleId="NoSpacing">
    <w:name w:val="No Spacing"/>
    <w:uiPriority w:val="1"/>
    <w:qFormat/>
    <w:rsid w:val="0004745B"/>
    <w:pPr>
      <w:spacing w:after="0" w:line="240" w:lineRule="auto"/>
      <w:jc w:val="both"/>
    </w:pPr>
    <w:rPr>
      <w:rFonts w:ascii="Arial" w:hAnsi="Arial"/>
      <w:sz w:val="24"/>
    </w:rPr>
  </w:style>
  <w:style w:type="paragraph" w:styleId="ListParagraph">
    <w:name w:val="List Paragraph"/>
    <w:basedOn w:val="Normal"/>
    <w:link w:val="ListParagraphChar"/>
    <w:uiPriority w:val="34"/>
    <w:qFormat/>
    <w:rsid w:val="009D3B6B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0431B6"/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CD7C5C"/>
    <w:rPr>
      <w:color w:val="800080"/>
      <w:u w:val="single"/>
    </w:rPr>
  </w:style>
  <w:style w:type="paragraph" w:customStyle="1" w:styleId="xl63">
    <w:name w:val="xl63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64">
    <w:name w:val="xl64"/>
    <w:basedOn w:val="Normal"/>
    <w:rsid w:val="00CD7C5C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65">
    <w:name w:val="xl65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6">
    <w:name w:val="xl66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7">
    <w:name w:val="xl67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8">
    <w:name w:val="xl68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69">
    <w:name w:val="xl69"/>
    <w:basedOn w:val="Normal"/>
    <w:rsid w:val="00CD7C5C"/>
    <w:pPr>
      <w:pBdr>
        <w:top w:val="single" w:sz="4" w:space="0" w:color="auto"/>
        <w:left w:val="single" w:sz="8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70">
    <w:name w:val="xl70"/>
    <w:basedOn w:val="Normal"/>
    <w:rsid w:val="00CD7C5C"/>
    <w:pPr>
      <w:pBdr>
        <w:top w:val="single" w:sz="4" w:space="0" w:color="auto"/>
        <w:left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71">
    <w:name w:val="xl71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rFonts w:ascii="Arial" w:hAnsi="Arial" w:cs="Arial"/>
    </w:rPr>
  </w:style>
  <w:style w:type="paragraph" w:customStyle="1" w:styleId="xl72">
    <w:name w:val="xl72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73">
    <w:name w:val="xl73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74">
    <w:name w:val="xl74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5">
    <w:name w:val="xl75"/>
    <w:basedOn w:val="Normal"/>
    <w:rsid w:val="00CD7C5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6">
    <w:name w:val="xl76"/>
    <w:basedOn w:val="Normal"/>
    <w:rsid w:val="00CD7C5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7">
    <w:name w:val="xl77"/>
    <w:basedOn w:val="Normal"/>
    <w:rsid w:val="00CD7C5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8">
    <w:name w:val="xl78"/>
    <w:basedOn w:val="Normal"/>
    <w:rsid w:val="00CD7C5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9">
    <w:name w:val="xl79"/>
    <w:basedOn w:val="Normal"/>
    <w:rsid w:val="00CD7C5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0">
    <w:name w:val="xl80"/>
    <w:basedOn w:val="Normal"/>
    <w:rsid w:val="00CD7C5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1">
    <w:name w:val="xl81"/>
    <w:basedOn w:val="Normal"/>
    <w:rsid w:val="00CD7C5C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1F1F1F" w:fill="92D050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82">
    <w:name w:val="xl82"/>
    <w:basedOn w:val="Normal"/>
    <w:rsid w:val="00CD7C5C"/>
    <w:pPr>
      <w:pBdr>
        <w:top w:val="single" w:sz="4" w:space="0" w:color="auto"/>
        <w:bottom w:val="single" w:sz="4" w:space="0" w:color="auto"/>
      </w:pBdr>
      <w:shd w:val="clear" w:color="1F1F1F" w:fill="92D050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83">
    <w:name w:val="xl83"/>
    <w:basedOn w:val="Normal"/>
    <w:rsid w:val="00CD7C5C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1F1F1F" w:fill="92D050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84">
    <w:name w:val="xl84"/>
    <w:basedOn w:val="Normal"/>
    <w:rsid w:val="00CD7C5C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1F1F1F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5">
    <w:name w:val="xl85"/>
    <w:basedOn w:val="Normal"/>
    <w:rsid w:val="00CD7C5C"/>
    <w:pPr>
      <w:pBdr>
        <w:top w:val="single" w:sz="4" w:space="0" w:color="auto"/>
        <w:bottom w:val="single" w:sz="4" w:space="0" w:color="auto"/>
      </w:pBdr>
      <w:shd w:val="clear" w:color="1F1F1F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6">
    <w:name w:val="xl86"/>
    <w:basedOn w:val="Normal"/>
    <w:rsid w:val="00CD7C5C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1F1F1F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7">
    <w:name w:val="xl87"/>
    <w:basedOn w:val="Normal"/>
    <w:rsid w:val="00CD7C5C"/>
    <w:pPr>
      <w:pBdr>
        <w:top w:val="single" w:sz="4" w:space="0" w:color="auto"/>
        <w:right w:val="single" w:sz="8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88">
    <w:name w:val="xl88"/>
    <w:basedOn w:val="Normal"/>
    <w:rsid w:val="00CD7C5C"/>
    <w:pPr>
      <w:pBdr>
        <w:top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89">
    <w:name w:val="xl89"/>
    <w:basedOn w:val="Normal"/>
    <w:rsid w:val="008C37EE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90">
    <w:name w:val="xl90"/>
    <w:basedOn w:val="Normal"/>
    <w:rsid w:val="008C37EE"/>
    <w:pPr>
      <w:pBdr>
        <w:left w:val="single" w:sz="4" w:space="0" w:color="auto"/>
        <w:bottom w:val="single" w:sz="4" w:space="0" w:color="auto"/>
      </w:pBdr>
      <w:shd w:val="clear" w:color="1F1F1F" w:fill="FFFF00"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91">
    <w:name w:val="xl91"/>
    <w:basedOn w:val="Normal"/>
    <w:rsid w:val="008C37EE"/>
    <w:pPr>
      <w:pBdr>
        <w:bottom w:val="single" w:sz="4" w:space="0" w:color="auto"/>
      </w:pBdr>
      <w:shd w:val="clear" w:color="1F1F1F" w:fill="FFFF00"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92">
    <w:name w:val="xl92"/>
    <w:basedOn w:val="Normal"/>
    <w:rsid w:val="0041761D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000000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3">
    <w:name w:val="xl93"/>
    <w:basedOn w:val="Normal"/>
    <w:rsid w:val="0041761D"/>
    <w:pPr>
      <w:pBdr>
        <w:top w:val="single" w:sz="4" w:space="0" w:color="auto"/>
        <w:right w:val="single" w:sz="8" w:space="0" w:color="auto"/>
      </w:pBdr>
      <w:shd w:val="clear" w:color="000000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styleId="Revision">
    <w:name w:val="Revision"/>
    <w:hidden/>
    <w:uiPriority w:val="99"/>
    <w:semiHidden/>
    <w:rsid w:val="006270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137283"/>
    <w:pPr>
      <w:spacing w:before="100" w:beforeAutospacing="1" w:after="100" w:afterAutospacing="1"/>
    </w:pPr>
  </w:style>
  <w:style w:type="paragraph" w:customStyle="1" w:styleId="xl367">
    <w:name w:val="xl367"/>
    <w:basedOn w:val="Normal"/>
    <w:rsid w:val="005214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368">
    <w:name w:val="xl368"/>
    <w:basedOn w:val="Normal"/>
    <w:rsid w:val="00521443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369">
    <w:name w:val="xl369"/>
    <w:basedOn w:val="Normal"/>
    <w:rsid w:val="005214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</w:style>
  <w:style w:type="paragraph" w:customStyle="1" w:styleId="xl370">
    <w:name w:val="xl370"/>
    <w:basedOn w:val="Normal"/>
    <w:rsid w:val="00521443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371">
    <w:name w:val="xl371"/>
    <w:basedOn w:val="Normal"/>
    <w:rsid w:val="00521443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372">
    <w:name w:val="xl372"/>
    <w:basedOn w:val="Normal"/>
    <w:rsid w:val="00521443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</w:style>
  <w:style w:type="paragraph" w:customStyle="1" w:styleId="xl373">
    <w:name w:val="xl373"/>
    <w:basedOn w:val="Normal"/>
    <w:rsid w:val="00521443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4">
    <w:name w:val="xl374"/>
    <w:basedOn w:val="Normal"/>
    <w:rsid w:val="00521443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5">
    <w:name w:val="xl375"/>
    <w:basedOn w:val="Normal"/>
    <w:rsid w:val="00521443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6">
    <w:name w:val="xl376"/>
    <w:basedOn w:val="Normal"/>
    <w:rsid w:val="00521443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7">
    <w:name w:val="xl377"/>
    <w:basedOn w:val="Normal"/>
    <w:rsid w:val="00521443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font5">
    <w:name w:val="font5"/>
    <w:basedOn w:val="Normal"/>
    <w:rsid w:val="005E6289"/>
    <w:pP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font6">
    <w:name w:val="font6"/>
    <w:basedOn w:val="Normal"/>
    <w:rsid w:val="005E6289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94">
    <w:name w:val="xl9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95">
    <w:name w:val="xl9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96">
    <w:name w:val="xl96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sz w:val="22"/>
      <w:szCs w:val="22"/>
    </w:rPr>
  </w:style>
  <w:style w:type="paragraph" w:customStyle="1" w:styleId="xl97">
    <w:name w:val="xl9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98">
    <w:name w:val="xl9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99">
    <w:name w:val="xl9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00">
    <w:name w:val="xl10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01">
    <w:name w:val="xl10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02">
    <w:name w:val="xl10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03">
    <w:name w:val="xl10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</w:style>
  <w:style w:type="paragraph" w:customStyle="1" w:styleId="xl104">
    <w:name w:val="xl10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2"/>
      <w:szCs w:val="22"/>
    </w:rPr>
  </w:style>
  <w:style w:type="paragraph" w:customStyle="1" w:styleId="xl105">
    <w:name w:val="xl10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2"/>
      <w:szCs w:val="22"/>
    </w:rPr>
  </w:style>
  <w:style w:type="paragraph" w:customStyle="1" w:styleId="xl106">
    <w:name w:val="xl106"/>
    <w:basedOn w:val="Normal"/>
    <w:rsid w:val="005E6289"/>
    <w:pPr>
      <w:spacing w:before="100" w:beforeAutospacing="1" w:after="100" w:afterAutospacing="1"/>
      <w:textAlignment w:val="top"/>
    </w:pPr>
    <w:rPr>
      <w:rFonts w:ascii="Century Gothic" w:hAnsi="Century Gothic"/>
      <w:sz w:val="22"/>
      <w:szCs w:val="22"/>
    </w:rPr>
  </w:style>
  <w:style w:type="paragraph" w:customStyle="1" w:styleId="xl107">
    <w:name w:val="xl107"/>
    <w:basedOn w:val="Normal"/>
    <w:rsid w:val="005E6289"/>
    <w:pPr>
      <w:spacing w:before="100" w:beforeAutospacing="1" w:after="100" w:afterAutospacing="1"/>
      <w:textAlignment w:val="top"/>
    </w:pPr>
    <w:rPr>
      <w:rFonts w:ascii="Century Gothic" w:hAnsi="Century Gothic"/>
    </w:rPr>
  </w:style>
  <w:style w:type="paragraph" w:customStyle="1" w:styleId="xl108">
    <w:name w:val="xl10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09">
    <w:name w:val="xl10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10">
    <w:name w:val="xl11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2"/>
      <w:szCs w:val="22"/>
    </w:rPr>
  </w:style>
  <w:style w:type="paragraph" w:customStyle="1" w:styleId="xl111">
    <w:name w:val="xl11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2">
    <w:name w:val="xl11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13">
    <w:name w:val="xl11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14">
    <w:name w:val="xl11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sz w:val="22"/>
      <w:szCs w:val="22"/>
    </w:rPr>
  </w:style>
  <w:style w:type="paragraph" w:customStyle="1" w:styleId="xl115">
    <w:name w:val="xl11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Century Gothic" w:hAnsi="Century Gothic"/>
      <w:sz w:val="22"/>
      <w:szCs w:val="22"/>
    </w:rPr>
  </w:style>
  <w:style w:type="paragraph" w:customStyle="1" w:styleId="xl116">
    <w:name w:val="xl116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Century Gothic" w:hAnsi="Century Gothic"/>
    </w:rPr>
  </w:style>
  <w:style w:type="paragraph" w:customStyle="1" w:styleId="xl117">
    <w:name w:val="xl11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18">
    <w:name w:val="xl11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19">
    <w:name w:val="xl11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20">
    <w:name w:val="xl12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2"/>
      <w:szCs w:val="22"/>
    </w:rPr>
  </w:style>
  <w:style w:type="paragraph" w:customStyle="1" w:styleId="xl121">
    <w:name w:val="xl12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22">
    <w:name w:val="xl12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23">
    <w:name w:val="xl12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4">
    <w:name w:val="xl124"/>
    <w:basedOn w:val="Normal"/>
    <w:rsid w:val="005E6289"/>
    <w:pPr>
      <w:spacing w:before="100" w:beforeAutospacing="1" w:after="100" w:afterAutospacing="1"/>
      <w:textAlignment w:val="center"/>
    </w:pPr>
  </w:style>
  <w:style w:type="paragraph" w:customStyle="1" w:styleId="xl125">
    <w:name w:val="xl12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6">
    <w:name w:val="xl126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7">
    <w:name w:val="xl127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8">
    <w:name w:val="xl12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</w:rPr>
  </w:style>
  <w:style w:type="paragraph" w:customStyle="1" w:styleId="xl129">
    <w:name w:val="xl129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</w:rPr>
  </w:style>
  <w:style w:type="paragraph" w:customStyle="1" w:styleId="xl130">
    <w:name w:val="xl130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</w:rPr>
  </w:style>
  <w:style w:type="paragraph" w:customStyle="1" w:styleId="xl131">
    <w:name w:val="xl13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  <w:b/>
      <w:bCs/>
    </w:rPr>
  </w:style>
  <w:style w:type="paragraph" w:customStyle="1" w:styleId="xl132">
    <w:name w:val="xl132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  <w:b/>
      <w:bCs/>
    </w:rPr>
  </w:style>
  <w:style w:type="paragraph" w:customStyle="1" w:styleId="xl133">
    <w:name w:val="xl133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  <w:b/>
      <w:bCs/>
    </w:rPr>
  </w:style>
  <w:style w:type="paragraph" w:customStyle="1" w:styleId="xl134">
    <w:name w:val="xl13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35">
    <w:name w:val="xl135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36">
    <w:name w:val="xl136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37">
    <w:name w:val="xl13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38">
    <w:name w:val="xl138"/>
    <w:basedOn w:val="Normal"/>
    <w:rsid w:val="005E6289"/>
    <w:pPr>
      <w:pBdr>
        <w:top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39">
    <w:name w:val="xl139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40">
    <w:name w:val="xl140"/>
    <w:basedOn w:val="Normal"/>
    <w:rsid w:val="005E6289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41">
    <w:name w:val="xl141"/>
    <w:basedOn w:val="Normal"/>
    <w:rsid w:val="005E6289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42">
    <w:name w:val="xl142"/>
    <w:basedOn w:val="Normal"/>
    <w:rsid w:val="005E628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43">
    <w:name w:val="xl14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44">
    <w:name w:val="xl144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45">
    <w:name w:val="xl145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46">
    <w:name w:val="xl146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47">
    <w:name w:val="xl147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48">
    <w:name w:val="xl148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49">
    <w:name w:val="xl14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50">
    <w:name w:val="xl150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51">
    <w:name w:val="xl151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52">
    <w:name w:val="xl15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53">
    <w:name w:val="xl153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54">
    <w:name w:val="xl154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55">
    <w:name w:val="xl15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6">
    <w:name w:val="xl156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7">
    <w:name w:val="xl157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8">
    <w:name w:val="xl15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59">
    <w:name w:val="xl159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60">
    <w:name w:val="xl160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61">
    <w:name w:val="xl16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62">
    <w:name w:val="xl162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63">
    <w:name w:val="xl163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64">
    <w:name w:val="xl16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165">
    <w:name w:val="xl165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166">
    <w:name w:val="xl166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167">
    <w:name w:val="xl16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68">
    <w:name w:val="xl168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69">
    <w:name w:val="xl169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70">
    <w:name w:val="xl17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71">
    <w:name w:val="xl171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72">
    <w:name w:val="xl172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73">
    <w:name w:val="xl17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74">
    <w:name w:val="xl174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75">
    <w:name w:val="xl175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76">
    <w:name w:val="xl176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77">
    <w:name w:val="xl17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</w:rPr>
  </w:style>
  <w:style w:type="paragraph" w:customStyle="1" w:styleId="Bl-1Bullet1Char">
    <w:name w:val="Bl-1 (Bullet 1) Char"/>
    <w:rsid w:val="00E44168"/>
    <w:pPr>
      <w:widowControl w:val="0"/>
      <w:numPr>
        <w:numId w:val="4"/>
      </w:numPr>
      <w:adjustRightInd w:val="0"/>
      <w:spacing w:after="0" w:line="264" w:lineRule="auto"/>
      <w:jc w:val="both"/>
      <w:textAlignment w:val="baseline"/>
    </w:pPr>
    <w:rPr>
      <w:rFonts w:ascii="Verdana" w:eastAsia="Times New Roman" w:hAnsi="Verdana" w:cs="Times New Roman"/>
      <w:sz w:val="18"/>
      <w:szCs w:val="20"/>
      <w:lang w:val="en-GB"/>
    </w:rPr>
  </w:style>
  <w:style w:type="paragraph" w:customStyle="1" w:styleId="Bd-1BodyText1">
    <w:name w:val="Bd-1 (BodyText 1)"/>
    <w:link w:val="Bd-1BodyText1Char"/>
    <w:rsid w:val="00E44168"/>
    <w:pPr>
      <w:keepNext/>
      <w:widowControl w:val="0"/>
      <w:adjustRightInd w:val="0"/>
      <w:snapToGrid w:val="0"/>
      <w:spacing w:before="120" w:after="0" w:line="312" w:lineRule="auto"/>
      <w:ind w:left="720"/>
      <w:jc w:val="both"/>
      <w:textAlignment w:val="baseline"/>
    </w:pPr>
    <w:rPr>
      <w:rFonts w:ascii="Times New Roman" w:eastAsia="Times New Roman" w:hAnsi="Times New Roman" w:cs="Times New Roman"/>
      <w:sz w:val="26"/>
      <w:szCs w:val="20"/>
      <w:lang w:val="en-GB"/>
    </w:rPr>
  </w:style>
  <w:style w:type="character" w:customStyle="1" w:styleId="Bd-1BodyText1Char">
    <w:name w:val="Bd-1 (BodyText 1) Char"/>
    <w:link w:val="Bd-1BodyText1"/>
    <w:rsid w:val="00E44168"/>
    <w:rPr>
      <w:rFonts w:ascii="Times New Roman" w:eastAsia="Times New Roman" w:hAnsi="Times New Roman" w:cs="Times New Roman"/>
      <w:sz w:val="26"/>
      <w:szCs w:val="20"/>
      <w:lang w:val="en-GB"/>
    </w:rPr>
  </w:style>
  <w:style w:type="character" w:customStyle="1" w:styleId="shorttext">
    <w:name w:val="short_text"/>
    <w:basedOn w:val="DefaultParagraphFont"/>
    <w:rsid w:val="007A42F8"/>
  </w:style>
  <w:style w:type="paragraph" w:customStyle="1" w:styleId="Point">
    <w:name w:val="Point"/>
    <w:basedOn w:val="Header"/>
    <w:rsid w:val="00152199"/>
    <w:pPr>
      <w:numPr>
        <w:numId w:val="7"/>
      </w:numPr>
      <w:tabs>
        <w:tab w:val="clear" w:pos="4320"/>
        <w:tab w:val="clear" w:pos="8640"/>
      </w:tabs>
      <w:suppressAutoHyphens w:val="0"/>
      <w:jc w:val="both"/>
    </w:pPr>
    <w:rPr>
      <w:rFonts w:ascii="Arial" w:hAnsi="Arial"/>
      <w:kern w:val="0"/>
      <w:lang w:val="en-GB" w:eastAsia="x-none"/>
    </w:rPr>
  </w:style>
  <w:style w:type="paragraph" w:customStyle="1" w:styleId="Bl-2Bullet2">
    <w:name w:val="Bl-2 (Bullet 2)"/>
    <w:rsid w:val="005B4F7B"/>
    <w:pPr>
      <w:widowControl w:val="0"/>
      <w:numPr>
        <w:numId w:val="8"/>
      </w:numPr>
      <w:adjustRightInd w:val="0"/>
      <w:spacing w:after="0" w:line="264" w:lineRule="auto"/>
      <w:jc w:val="both"/>
      <w:textAlignment w:val="baseline"/>
    </w:pPr>
    <w:rPr>
      <w:rFonts w:ascii="Verdana" w:eastAsia="Times New Roman" w:hAnsi="Verdana" w:cs="Times New Roman"/>
      <w:sz w:val="18"/>
      <w:szCs w:val="20"/>
      <w:lang w:val="en-GB"/>
    </w:rPr>
  </w:style>
  <w:style w:type="paragraph" w:customStyle="1" w:styleId="TableText">
    <w:name w:val="Table Text"/>
    <w:basedOn w:val="BodyText"/>
    <w:link w:val="TableTextChar"/>
    <w:rsid w:val="00274700"/>
    <w:pPr>
      <w:widowControl/>
      <w:suppressAutoHyphens w:val="0"/>
      <w:spacing w:before="40" w:after="40"/>
    </w:pPr>
    <w:rPr>
      <w:rFonts w:ascii="Arial" w:eastAsia="Times New Roman" w:hAnsi="Arial" w:cs="Arial"/>
      <w:spacing w:val="-5"/>
      <w:kern w:val="0"/>
      <w:sz w:val="18"/>
      <w:szCs w:val="18"/>
      <w:lang w:bidi="ar-SA"/>
    </w:rPr>
  </w:style>
  <w:style w:type="character" w:customStyle="1" w:styleId="TableTextChar">
    <w:name w:val="Table Text Char"/>
    <w:link w:val="TableText"/>
    <w:rsid w:val="00274700"/>
    <w:rPr>
      <w:rFonts w:ascii="Arial" w:eastAsia="Times New Roman" w:hAnsi="Arial" w:cs="Arial"/>
      <w:spacing w:val="-5"/>
      <w:sz w:val="18"/>
      <w:szCs w:val="18"/>
      <w:lang w:eastAsia="zh-CN"/>
    </w:rPr>
  </w:style>
  <w:style w:type="paragraph" w:customStyle="1" w:styleId="Heading2Text">
    <w:name w:val="Heading 2 Text"/>
    <w:basedOn w:val="Normal"/>
    <w:rsid w:val="00274700"/>
    <w:pPr>
      <w:spacing w:before="120" w:after="120"/>
      <w:ind w:left="454"/>
    </w:pPr>
    <w:rPr>
      <w:rFonts w:eastAsia="SimSun"/>
      <w:b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31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Heading"/>
    <w:next w:val="BodyText"/>
    <w:link w:val="Heading1Char"/>
    <w:autoRedefine/>
    <w:uiPriority w:val="9"/>
    <w:qFormat/>
    <w:rsid w:val="00BD3CC5"/>
    <w:pPr>
      <w:pageBreakBefore/>
      <w:numPr>
        <w:numId w:val="15"/>
      </w:numPr>
      <w:spacing w:before="60" w:after="60" w:line="288" w:lineRule="auto"/>
      <w:outlineLvl w:val="0"/>
    </w:pPr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Heading2">
    <w:name w:val="heading 2"/>
    <w:basedOn w:val="Heading"/>
    <w:next w:val="BodyText"/>
    <w:link w:val="Heading2Char"/>
    <w:autoRedefine/>
    <w:uiPriority w:val="9"/>
    <w:qFormat/>
    <w:rsid w:val="000D0ECB"/>
    <w:pPr>
      <w:numPr>
        <w:ilvl w:val="1"/>
        <w:numId w:val="15"/>
      </w:numPr>
      <w:pBdr>
        <w:top w:val="single" w:sz="2" w:space="1" w:color="C0C0C0"/>
        <w:left w:val="single" w:sz="2" w:space="4" w:color="C0C0C0"/>
        <w:bottom w:val="single" w:sz="2" w:space="1" w:color="C0C0C0"/>
        <w:right w:val="single" w:sz="2" w:space="4" w:color="C0C0C0"/>
      </w:pBdr>
      <w:tabs>
        <w:tab w:val="left" w:pos="1800"/>
      </w:tabs>
      <w:suppressAutoHyphens w:val="0"/>
      <w:adjustRightInd w:val="0"/>
      <w:spacing w:before="120" w:line="360" w:lineRule="atLeast"/>
      <w:ind w:right="29"/>
      <w:textAlignment w:val="baseline"/>
      <w:outlineLvl w:val="1"/>
    </w:pPr>
    <w:rPr>
      <w:rFonts w:ascii="Times New Roman" w:eastAsia="Liberation Sans" w:hAnsi="Times New Roman" w:cs="Times New Roman"/>
      <w:b/>
      <w:bCs/>
      <w:iCs/>
      <w:kern w:val="0"/>
      <w:lang w:eastAsia="en-US" w:bidi="ar-SA"/>
    </w:rPr>
  </w:style>
  <w:style w:type="paragraph" w:styleId="Heading3">
    <w:name w:val="heading 3"/>
    <w:basedOn w:val="Heading"/>
    <w:next w:val="BodyText"/>
    <w:link w:val="Heading3Char"/>
    <w:autoRedefine/>
    <w:uiPriority w:val="9"/>
    <w:qFormat/>
    <w:rsid w:val="007D15EA"/>
    <w:pPr>
      <w:keepLines/>
      <w:widowControl/>
      <w:numPr>
        <w:ilvl w:val="2"/>
        <w:numId w:val="15"/>
      </w:numPr>
      <w:suppressAutoHyphens w:val="0"/>
      <w:spacing w:before="200" w:after="0" w:line="276" w:lineRule="auto"/>
      <w:jc w:val="both"/>
      <w:outlineLvl w:val="2"/>
    </w:pPr>
    <w:rPr>
      <w:rFonts w:ascii="Times New Roman" w:hAnsi="Times New Roman" w:cs="Times New Roman"/>
      <w:b/>
      <w:bCs/>
    </w:rPr>
  </w:style>
  <w:style w:type="paragraph" w:styleId="Heading4">
    <w:name w:val="heading 4"/>
    <w:basedOn w:val="Heading"/>
    <w:next w:val="BodyText"/>
    <w:link w:val="Heading4Char"/>
    <w:uiPriority w:val="9"/>
    <w:qFormat/>
    <w:rsid w:val="00801431"/>
    <w:pPr>
      <w:numPr>
        <w:ilvl w:val="3"/>
        <w:numId w:val="15"/>
      </w:numPr>
      <w:outlineLvl w:val="3"/>
    </w:pPr>
    <w:rPr>
      <w:b/>
      <w:bCs/>
      <w:i/>
      <w:iCs/>
      <w:sz w:val="24"/>
      <w:szCs w:val="24"/>
    </w:rPr>
  </w:style>
  <w:style w:type="paragraph" w:styleId="Heading5">
    <w:name w:val="heading 5"/>
    <w:basedOn w:val="Heading"/>
    <w:next w:val="BodyText"/>
    <w:link w:val="Heading5Char"/>
    <w:uiPriority w:val="9"/>
    <w:qFormat/>
    <w:rsid w:val="00801431"/>
    <w:pPr>
      <w:numPr>
        <w:ilvl w:val="4"/>
        <w:numId w:val="1"/>
      </w:numPr>
      <w:outlineLvl w:val="4"/>
    </w:pPr>
    <w:rPr>
      <w:b/>
      <w:b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qFormat/>
    <w:rsid w:val="00801431"/>
    <w:pPr>
      <w:numPr>
        <w:ilvl w:val="5"/>
        <w:numId w:val="1"/>
      </w:numPr>
      <w:spacing w:before="240" w:after="60"/>
      <w:outlineLvl w:val="5"/>
    </w:pPr>
    <w:rPr>
      <w:rFonts w:eastAsia="Batang"/>
      <w:bCs/>
    </w:rPr>
  </w:style>
  <w:style w:type="paragraph" w:styleId="Heading7">
    <w:name w:val="heading 7"/>
    <w:basedOn w:val="Normal"/>
    <w:next w:val="Normal"/>
    <w:link w:val="Heading7Char"/>
    <w:uiPriority w:val="9"/>
    <w:qFormat/>
    <w:rsid w:val="00801431"/>
    <w:pPr>
      <w:numPr>
        <w:ilvl w:val="6"/>
        <w:numId w:val="1"/>
      </w:numPr>
      <w:spacing w:before="240" w:after="60"/>
      <w:outlineLvl w:val="6"/>
    </w:pPr>
    <w:rPr>
      <w:rFonts w:eastAsia="Batang"/>
      <w:b/>
    </w:rPr>
  </w:style>
  <w:style w:type="paragraph" w:styleId="Heading8">
    <w:name w:val="heading 8"/>
    <w:basedOn w:val="Normal"/>
    <w:next w:val="Normal"/>
    <w:link w:val="Heading8Char"/>
    <w:uiPriority w:val="9"/>
    <w:qFormat/>
    <w:rsid w:val="00801431"/>
    <w:pPr>
      <w:numPr>
        <w:ilvl w:val="7"/>
        <w:numId w:val="1"/>
      </w:numPr>
      <w:spacing w:before="240" w:after="60"/>
      <w:outlineLvl w:val="7"/>
    </w:pPr>
    <w:rPr>
      <w:rFonts w:eastAsia="Batang"/>
      <w:b/>
      <w:i/>
      <w:iCs/>
    </w:rPr>
  </w:style>
  <w:style w:type="paragraph" w:styleId="Heading9">
    <w:name w:val="heading 9"/>
    <w:basedOn w:val="Normal"/>
    <w:next w:val="Normal"/>
    <w:link w:val="Heading9Char"/>
    <w:uiPriority w:val="9"/>
    <w:qFormat/>
    <w:rsid w:val="00801431"/>
    <w:pPr>
      <w:numPr>
        <w:ilvl w:val="8"/>
        <w:numId w:val="1"/>
      </w:numPr>
      <w:spacing w:before="240" w:after="60"/>
      <w:outlineLvl w:val="8"/>
    </w:pPr>
    <w:rPr>
      <w:rFonts w:ascii="Arial" w:eastAsia="Batang" w:hAnsi="Arial" w:cs="Arial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">
    <w:name w:val="Heading"/>
    <w:basedOn w:val="Normal"/>
    <w:next w:val="BodyText"/>
    <w:rsid w:val="00801431"/>
    <w:pPr>
      <w:keepNext/>
      <w:widowControl w:val="0"/>
      <w:suppressAutoHyphens/>
      <w:spacing w:before="240" w:after="120"/>
    </w:pPr>
    <w:rPr>
      <w:rFonts w:ascii="Liberation Sans" w:eastAsia="AR PL UMing CN" w:hAnsi="Liberation Sans" w:cs="DejaVu Sans"/>
      <w:kern w:val="1"/>
      <w:sz w:val="28"/>
      <w:szCs w:val="28"/>
      <w:lang w:eastAsia="zh-CN" w:bidi="hi-IN"/>
    </w:rPr>
  </w:style>
  <w:style w:type="paragraph" w:styleId="BodyText">
    <w:name w:val="Body Text"/>
    <w:basedOn w:val="Normal"/>
    <w:link w:val="BodyTextChar"/>
    <w:rsid w:val="00801431"/>
    <w:pPr>
      <w:widowControl w:val="0"/>
      <w:suppressAutoHyphens/>
      <w:spacing w:after="120"/>
    </w:pPr>
    <w:rPr>
      <w:rFonts w:ascii="Liberation Serif" w:eastAsia="AR PL UMing CN" w:hAnsi="Liberation Serif" w:cs="DejaVu Sans"/>
      <w:kern w:val="1"/>
      <w:lang w:eastAsia="zh-CN" w:bidi="hi-IN"/>
    </w:rPr>
  </w:style>
  <w:style w:type="character" w:customStyle="1" w:styleId="BodyTextChar">
    <w:name w:val="Body Text Char"/>
    <w:basedOn w:val="DefaultParagraphFont"/>
    <w:link w:val="BodyText"/>
    <w:rsid w:val="00801431"/>
    <w:rPr>
      <w:rFonts w:ascii="Liberation Serif" w:eastAsia="AR PL UMing CN" w:hAnsi="Liberation Serif" w:cs="DejaVu Sans"/>
      <w:kern w:val="1"/>
      <w:sz w:val="24"/>
      <w:szCs w:val="24"/>
      <w:lang w:eastAsia="zh-CN" w:bidi="hi-IN"/>
    </w:rPr>
  </w:style>
  <w:style w:type="character" w:customStyle="1" w:styleId="Heading1Char">
    <w:name w:val="Heading 1 Char"/>
    <w:basedOn w:val="DefaultParagraphFont"/>
    <w:link w:val="Heading1"/>
    <w:uiPriority w:val="9"/>
    <w:rsid w:val="00BD3CC5"/>
    <w:rPr>
      <w:rFonts w:ascii="Times New Roman" w:eastAsia="AR PL UMing CN" w:hAnsi="Times New Roman" w:cs="Times New Roman"/>
      <w:b/>
      <w:bCs/>
      <w:sz w:val="32"/>
      <w:szCs w:val="32"/>
      <w:lang w:eastAsia="zh-CN" w:bidi="hi-IN"/>
    </w:rPr>
  </w:style>
  <w:style w:type="character" w:customStyle="1" w:styleId="Heading2Char">
    <w:name w:val="Heading 2 Char"/>
    <w:basedOn w:val="DefaultParagraphFont"/>
    <w:link w:val="Heading2"/>
    <w:uiPriority w:val="9"/>
    <w:rsid w:val="000D0ECB"/>
    <w:rPr>
      <w:rFonts w:ascii="Times New Roman" w:eastAsia="Liberation Sans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7D15EA"/>
    <w:rPr>
      <w:rFonts w:ascii="Times New Roman" w:eastAsia="AR PL UMing CN" w:hAnsi="Times New Roman" w:cs="Times New Roman"/>
      <w:b/>
      <w:bCs/>
      <w:kern w:val="1"/>
      <w:sz w:val="28"/>
      <w:szCs w:val="28"/>
      <w:lang w:eastAsia="zh-CN" w:bidi="hi-IN"/>
    </w:rPr>
  </w:style>
  <w:style w:type="character" w:customStyle="1" w:styleId="Heading4Char">
    <w:name w:val="Heading 4 Char"/>
    <w:basedOn w:val="DefaultParagraphFont"/>
    <w:link w:val="Heading4"/>
    <w:uiPriority w:val="9"/>
    <w:rsid w:val="00801431"/>
    <w:rPr>
      <w:rFonts w:ascii="Liberation Sans" w:eastAsia="AR PL UMing CN" w:hAnsi="Liberation Sans" w:cs="DejaVu Sans"/>
      <w:b/>
      <w:bCs/>
      <w:i/>
      <w:iCs/>
      <w:kern w:val="1"/>
      <w:sz w:val="24"/>
      <w:szCs w:val="24"/>
      <w:lang w:eastAsia="zh-CN" w:bidi="hi-IN"/>
    </w:rPr>
  </w:style>
  <w:style w:type="character" w:customStyle="1" w:styleId="Heading5Char">
    <w:name w:val="Heading 5 Char"/>
    <w:basedOn w:val="DefaultParagraphFont"/>
    <w:link w:val="Heading5"/>
    <w:uiPriority w:val="9"/>
    <w:rsid w:val="00801431"/>
    <w:rPr>
      <w:rFonts w:ascii="Liberation Sans" w:eastAsia="AR PL UMing CN" w:hAnsi="Liberation Sans" w:cs="DejaVu Sans"/>
      <w:b/>
      <w:bCs/>
      <w:kern w:val="1"/>
      <w:sz w:val="24"/>
      <w:szCs w:val="24"/>
      <w:lang w:eastAsia="zh-CN" w:bidi="hi-IN"/>
    </w:rPr>
  </w:style>
  <w:style w:type="character" w:customStyle="1" w:styleId="Heading6Char">
    <w:name w:val="Heading 6 Char"/>
    <w:basedOn w:val="DefaultParagraphFont"/>
    <w:link w:val="Heading6"/>
    <w:uiPriority w:val="9"/>
    <w:rsid w:val="00801431"/>
    <w:rPr>
      <w:rFonts w:ascii="Times New Roman" w:eastAsia="Batang" w:hAnsi="Times New Roman" w:cs="Times New Roman"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rsid w:val="00801431"/>
    <w:rPr>
      <w:rFonts w:ascii="Times New Roman" w:eastAsia="Batang" w:hAnsi="Times New Roman" w:cs="Times New Roman"/>
      <w:b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801431"/>
    <w:rPr>
      <w:rFonts w:ascii="Times New Roman" w:eastAsia="Batang" w:hAnsi="Times New Roman" w:cs="Times New Roman"/>
      <w:b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801431"/>
    <w:rPr>
      <w:rFonts w:ascii="Arial" w:eastAsia="Batang" w:hAnsi="Arial" w:cs="Arial"/>
      <w:b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53A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53AA"/>
    <w:rPr>
      <w:rFonts w:ascii="Tahoma" w:hAnsi="Tahoma" w:cs="Tahoma"/>
      <w:sz w:val="16"/>
      <w:szCs w:val="16"/>
    </w:rPr>
  </w:style>
  <w:style w:type="character" w:customStyle="1" w:styleId="WW8Num2z0">
    <w:name w:val="WW8Num2z0"/>
    <w:rsid w:val="00801431"/>
    <w:rPr>
      <w:rFonts w:ascii="Arial" w:hAnsi="Arial" w:cs="Arial"/>
    </w:rPr>
  </w:style>
  <w:style w:type="character" w:customStyle="1" w:styleId="Absatz-Standardschriftart">
    <w:name w:val="Absatz-Standardschriftart"/>
    <w:rsid w:val="00801431"/>
  </w:style>
  <w:style w:type="character" w:customStyle="1" w:styleId="WW-Absatz-Standardschriftart">
    <w:name w:val="WW-Absatz-Standardschriftart"/>
    <w:rsid w:val="00801431"/>
  </w:style>
  <w:style w:type="character" w:customStyle="1" w:styleId="WW-Absatz-Standardschriftart1">
    <w:name w:val="WW-Absatz-Standardschriftart1"/>
    <w:rsid w:val="00801431"/>
  </w:style>
  <w:style w:type="character" w:customStyle="1" w:styleId="WW-Absatz-Standardschriftart11">
    <w:name w:val="WW-Absatz-Standardschriftart11"/>
    <w:rsid w:val="00801431"/>
  </w:style>
  <w:style w:type="character" w:customStyle="1" w:styleId="WW-Absatz-Standardschriftart111">
    <w:name w:val="WW-Absatz-Standardschriftart111"/>
    <w:rsid w:val="00801431"/>
  </w:style>
  <w:style w:type="character" w:customStyle="1" w:styleId="WW-Absatz-Standardschriftart1111">
    <w:name w:val="WW-Absatz-Standardschriftart1111"/>
    <w:rsid w:val="00801431"/>
  </w:style>
  <w:style w:type="character" w:customStyle="1" w:styleId="WW-Absatz-Standardschriftart11111">
    <w:name w:val="WW-Absatz-Standardschriftart11111"/>
    <w:rsid w:val="00801431"/>
  </w:style>
  <w:style w:type="character" w:customStyle="1" w:styleId="WW-Absatz-Standardschriftart111111">
    <w:name w:val="WW-Absatz-Standardschriftart111111"/>
    <w:rsid w:val="00801431"/>
  </w:style>
  <w:style w:type="character" w:customStyle="1" w:styleId="WW-Absatz-Standardschriftart1111111">
    <w:name w:val="WW-Absatz-Standardschriftart1111111"/>
    <w:rsid w:val="00801431"/>
  </w:style>
  <w:style w:type="character" w:customStyle="1" w:styleId="WW-Absatz-Standardschriftart11111111">
    <w:name w:val="WW-Absatz-Standardschriftart11111111"/>
    <w:rsid w:val="00801431"/>
  </w:style>
  <w:style w:type="character" w:customStyle="1" w:styleId="WW-Absatz-Standardschriftart111111111">
    <w:name w:val="WW-Absatz-Standardschriftart111111111"/>
    <w:rsid w:val="00801431"/>
  </w:style>
  <w:style w:type="character" w:customStyle="1" w:styleId="WW-Absatz-Standardschriftart1111111111">
    <w:name w:val="WW-Absatz-Standardschriftart1111111111"/>
    <w:rsid w:val="00801431"/>
  </w:style>
  <w:style w:type="character" w:customStyle="1" w:styleId="WW8Num3z0">
    <w:name w:val="WW8Num3z0"/>
    <w:rsid w:val="00801431"/>
    <w:rPr>
      <w:rFonts w:ascii="Liberation Serif" w:hAnsi="Liberation Serif" w:cs="DejaVu Sans"/>
    </w:rPr>
  </w:style>
  <w:style w:type="character" w:customStyle="1" w:styleId="WW8Num4z0">
    <w:name w:val="WW8Num4z0"/>
    <w:rsid w:val="00801431"/>
    <w:rPr>
      <w:rFonts w:ascii="Arial" w:eastAsia="AR PL UMing CN" w:hAnsi="Arial" w:cs="Arial"/>
    </w:rPr>
  </w:style>
  <w:style w:type="character" w:customStyle="1" w:styleId="WW8Num4z1">
    <w:name w:val="WW8Num4z1"/>
    <w:rsid w:val="00801431"/>
    <w:rPr>
      <w:rFonts w:ascii="Courier New" w:hAnsi="Courier New" w:cs="Courier New"/>
    </w:rPr>
  </w:style>
  <w:style w:type="character" w:customStyle="1" w:styleId="WW8Num4z2">
    <w:name w:val="WW8Num4z2"/>
    <w:rsid w:val="00801431"/>
    <w:rPr>
      <w:rFonts w:ascii="Wingdings" w:hAnsi="Wingdings" w:cs="Wingdings"/>
    </w:rPr>
  </w:style>
  <w:style w:type="character" w:customStyle="1" w:styleId="WW8Num4z3">
    <w:name w:val="WW8Num4z3"/>
    <w:rsid w:val="00801431"/>
    <w:rPr>
      <w:rFonts w:ascii="Symbol" w:hAnsi="Symbol" w:cs="Symbol"/>
    </w:rPr>
  </w:style>
  <w:style w:type="character" w:customStyle="1" w:styleId="Bullets">
    <w:name w:val="Bullets"/>
    <w:rsid w:val="00801431"/>
    <w:rPr>
      <w:rFonts w:ascii="OpenSymbol" w:eastAsia="OpenSymbol" w:hAnsi="OpenSymbol" w:cs="OpenSymbol"/>
    </w:rPr>
  </w:style>
  <w:style w:type="character" w:customStyle="1" w:styleId="NumberingSymbols">
    <w:name w:val="Numbering Symbols"/>
    <w:rsid w:val="00801431"/>
  </w:style>
  <w:style w:type="character" w:customStyle="1" w:styleId="HeaderChar">
    <w:name w:val="Header Char"/>
    <w:basedOn w:val="DefaultParagraphFont"/>
    <w:rsid w:val="00801431"/>
  </w:style>
  <w:style w:type="character" w:styleId="Hyperlink">
    <w:name w:val="Hyperlink"/>
    <w:basedOn w:val="DefaultParagraphFont"/>
    <w:uiPriority w:val="99"/>
    <w:rsid w:val="00801431"/>
    <w:rPr>
      <w:color w:val="0000FF"/>
      <w:u w:val="single"/>
    </w:rPr>
  </w:style>
  <w:style w:type="character" w:customStyle="1" w:styleId="PlainTextChar">
    <w:name w:val="Plain Text Char"/>
    <w:basedOn w:val="DefaultParagraphFont"/>
    <w:rsid w:val="00801431"/>
    <w:rPr>
      <w:rFonts w:ascii="Consolas" w:eastAsia="Calibri" w:hAnsi="Consolas" w:cs="Consolas"/>
      <w:sz w:val="21"/>
      <w:szCs w:val="21"/>
    </w:rPr>
  </w:style>
  <w:style w:type="character" w:customStyle="1" w:styleId="IndexLink">
    <w:name w:val="Index Link"/>
    <w:rsid w:val="00801431"/>
  </w:style>
  <w:style w:type="paragraph" w:styleId="List">
    <w:name w:val="List"/>
    <w:basedOn w:val="BodyText"/>
    <w:rsid w:val="00801431"/>
  </w:style>
  <w:style w:type="paragraph" w:styleId="Caption">
    <w:name w:val="caption"/>
    <w:basedOn w:val="Normal"/>
    <w:qFormat/>
    <w:rsid w:val="00801431"/>
    <w:pPr>
      <w:widowControl w:val="0"/>
      <w:suppressLineNumbers/>
      <w:suppressAutoHyphens/>
      <w:spacing w:before="120" w:after="120"/>
    </w:pPr>
    <w:rPr>
      <w:rFonts w:ascii="Liberation Serif" w:eastAsia="AR PL UMing CN" w:hAnsi="Liberation Serif" w:cs="DejaVu Sans"/>
      <w:i/>
      <w:iCs/>
      <w:kern w:val="1"/>
      <w:lang w:eastAsia="zh-CN" w:bidi="hi-IN"/>
    </w:rPr>
  </w:style>
  <w:style w:type="paragraph" w:customStyle="1" w:styleId="Index">
    <w:name w:val="Index"/>
    <w:basedOn w:val="Normal"/>
    <w:rsid w:val="00801431"/>
    <w:pPr>
      <w:widowControl w:val="0"/>
      <w:suppressLineNumbers/>
      <w:suppressAutoHyphens/>
    </w:pPr>
    <w:rPr>
      <w:rFonts w:ascii="Liberation Serif" w:eastAsia="AR PL UMing CN" w:hAnsi="Liberation Serif" w:cs="DejaVu Sans"/>
      <w:kern w:val="1"/>
      <w:lang w:eastAsia="zh-CN" w:bidi="hi-IN"/>
    </w:rPr>
  </w:style>
  <w:style w:type="paragraph" w:customStyle="1" w:styleId="TableContents">
    <w:name w:val="Table Contents"/>
    <w:basedOn w:val="Normal"/>
    <w:rsid w:val="00801431"/>
    <w:pPr>
      <w:widowControl w:val="0"/>
      <w:suppressLineNumbers/>
      <w:suppressAutoHyphens/>
    </w:pPr>
    <w:rPr>
      <w:rFonts w:ascii="Liberation Serif" w:eastAsia="AR PL UMing CN" w:hAnsi="Liberation Serif" w:cs="DejaVu Sans"/>
      <w:kern w:val="1"/>
      <w:lang w:eastAsia="zh-CN" w:bidi="hi-IN"/>
    </w:rPr>
  </w:style>
  <w:style w:type="paragraph" w:customStyle="1" w:styleId="TableHeading">
    <w:name w:val="Table Heading"/>
    <w:basedOn w:val="TableContents"/>
    <w:link w:val="TableHeadingChar"/>
    <w:rsid w:val="00801431"/>
    <w:pPr>
      <w:jc w:val="center"/>
    </w:pPr>
    <w:rPr>
      <w:b/>
      <w:bCs/>
    </w:rPr>
  </w:style>
  <w:style w:type="character" w:customStyle="1" w:styleId="TableHeadingChar">
    <w:name w:val="Table Heading Char"/>
    <w:link w:val="TableHeading"/>
    <w:rsid w:val="00274700"/>
    <w:rPr>
      <w:rFonts w:ascii="Liberation Serif" w:eastAsia="AR PL UMing CN" w:hAnsi="Liberation Serif" w:cs="DejaVu Sans"/>
      <w:b/>
      <w:bCs/>
      <w:kern w:val="1"/>
      <w:sz w:val="24"/>
      <w:szCs w:val="24"/>
      <w:lang w:eastAsia="zh-CN" w:bidi="hi-IN"/>
    </w:rPr>
  </w:style>
  <w:style w:type="paragraph" w:styleId="Footer">
    <w:name w:val="footer"/>
    <w:basedOn w:val="Normal"/>
    <w:link w:val="FooterChar"/>
    <w:uiPriority w:val="99"/>
    <w:rsid w:val="00801431"/>
    <w:pPr>
      <w:widowControl w:val="0"/>
      <w:suppressLineNumbers/>
      <w:tabs>
        <w:tab w:val="center" w:pos="4986"/>
        <w:tab w:val="right" w:pos="9972"/>
      </w:tabs>
      <w:suppressAutoHyphens/>
    </w:pPr>
    <w:rPr>
      <w:rFonts w:ascii="Liberation Serif" w:eastAsia="AR PL UMing CN" w:hAnsi="Liberation Serif" w:cs="DejaVu Sans"/>
      <w:kern w:val="1"/>
      <w:lang w:eastAsia="zh-CN" w:bidi="hi-IN"/>
    </w:rPr>
  </w:style>
  <w:style w:type="character" w:customStyle="1" w:styleId="FooterChar">
    <w:name w:val="Footer Char"/>
    <w:basedOn w:val="DefaultParagraphFont"/>
    <w:link w:val="Footer"/>
    <w:uiPriority w:val="99"/>
    <w:rsid w:val="00801431"/>
    <w:rPr>
      <w:rFonts w:ascii="Liberation Serif" w:eastAsia="AR PL UMing CN" w:hAnsi="Liberation Serif" w:cs="DejaVu Sans"/>
      <w:kern w:val="1"/>
      <w:sz w:val="24"/>
      <w:szCs w:val="24"/>
      <w:lang w:eastAsia="zh-CN" w:bidi="hi-IN"/>
    </w:rPr>
  </w:style>
  <w:style w:type="paragraph" w:styleId="Header">
    <w:name w:val="header"/>
    <w:basedOn w:val="Normal"/>
    <w:link w:val="HeaderChar1"/>
    <w:rsid w:val="00801431"/>
    <w:pPr>
      <w:tabs>
        <w:tab w:val="center" w:pos="4320"/>
        <w:tab w:val="right" w:pos="8640"/>
      </w:tabs>
      <w:suppressAutoHyphens/>
    </w:pPr>
    <w:rPr>
      <w:kern w:val="1"/>
      <w:sz w:val="20"/>
      <w:szCs w:val="20"/>
      <w:lang w:eastAsia="zh-CN"/>
    </w:rPr>
  </w:style>
  <w:style w:type="character" w:customStyle="1" w:styleId="HeaderChar1">
    <w:name w:val="Header Char1"/>
    <w:basedOn w:val="DefaultParagraphFont"/>
    <w:link w:val="Header"/>
    <w:rsid w:val="00801431"/>
    <w:rPr>
      <w:rFonts w:ascii="Times New Roman" w:eastAsia="Times New Roman" w:hAnsi="Times New Roman" w:cs="Times New Roman"/>
      <w:kern w:val="1"/>
      <w:sz w:val="20"/>
      <w:szCs w:val="20"/>
      <w:lang w:eastAsia="zh-CN"/>
    </w:rPr>
  </w:style>
  <w:style w:type="paragraph" w:styleId="TOCHeading">
    <w:name w:val="TOC Heading"/>
    <w:basedOn w:val="Heading1"/>
    <w:next w:val="Normal"/>
    <w:uiPriority w:val="39"/>
    <w:qFormat/>
    <w:rsid w:val="00801431"/>
    <w:pPr>
      <w:keepLines/>
      <w:widowControl/>
      <w:numPr>
        <w:numId w:val="0"/>
      </w:numPr>
      <w:suppressAutoHyphens w:val="0"/>
      <w:spacing w:before="480" w:after="0" w:line="276" w:lineRule="auto"/>
    </w:pPr>
    <w:rPr>
      <w:rFonts w:ascii="Cambria" w:eastAsia="Times New Roman" w:hAnsi="Cambria"/>
      <w:color w:val="365F91"/>
      <w:sz w:val="28"/>
      <w:szCs w:val="28"/>
      <w:lang w:bidi="ar-SA"/>
    </w:rPr>
  </w:style>
  <w:style w:type="paragraph" w:styleId="TOC1">
    <w:name w:val="toc 1"/>
    <w:basedOn w:val="Normal"/>
    <w:next w:val="Normal"/>
    <w:uiPriority w:val="39"/>
    <w:rsid w:val="00801431"/>
    <w:pPr>
      <w:spacing w:before="120" w:after="120"/>
    </w:pPr>
    <w:rPr>
      <w:rFonts w:asciiTheme="minorHAnsi" w:hAnsi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uiPriority w:val="39"/>
    <w:rsid w:val="00801431"/>
    <w:pPr>
      <w:ind w:left="24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uiPriority w:val="39"/>
    <w:rsid w:val="00801431"/>
    <w:pPr>
      <w:ind w:left="480"/>
    </w:pPr>
    <w:rPr>
      <w:rFonts w:asciiTheme="minorHAnsi" w:hAnsiTheme="minorHAnsi"/>
      <w:i/>
      <w:iCs/>
      <w:sz w:val="20"/>
      <w:szCs w:val="20"/>
    </w:rPr>
  </w:style>
  <w:style w:type="paragraph" w:styleId="PlainText">
    <w:name w:val="Plain Text"/>
    <w:basedOn w:val="Normal"/>
    <w:link w:val="PlainTextChar1"/>
    <w:rsid w:val="00801431"/>
    <w:rPr>
      <w:rFonts w:ascii="Consolas" w:eastAsia="Calibri" w:hAnsi="Consolas"/>
      <w:kern w:val="1"/>
      <w:sz w:val="21"/>
      <w:szCs w:val="21"/>
      <w:lang w:eastAsia="zh-CN"/>
    </w:rPr>
  </w:style>
  <w:style w:type="character" w:customStyle="1" w:styleId="PlainTextChar1">
    <w:name w:val="Plain Text Char1"/>
    <w:basedOn w:val="DefaultParagraphFont"/>
    <w:link w:val="PlainText"/>
    <w:rsid w:val="00801431"/>
    <w:rPr>
      <w:rFonts w:ascii="Consolas" w:eastAsia="Calibri" w:hAnsi="Consolas" w:cs="Times New Roman"/>
      <w:kern w:val="1"/>
      <w:sz w:val="21"/>
      <w:szCs w:val="21"/>
      <w:lang w:eastAsia="zh-CN"/>
    </w:rPr>
  </w:style>
  <w:style w:type="paragraph" w:customStyle="1" w:styleId="Framecontents">
    <w:name w:val="Frame contents"/>
    <w:basedOn w:val="BodyText"/>
    <w:rsid w:val="00801431"/>
  </w:style>
  <w:style w:type="paragraph" w:styleId="TOC4">
    <w:name w:val="toc 4"/>
    <w:basedOn w:val="Index"/>
    <w:uiPriority w:val="39"/>
    <w:rsid w:val="00801431"/>
    <w:pPr>
      <w:widowControl/>
      <w:suppressLineNumbers w:val="0"/>
      <w:suppressAutoHyphens w:val="0"/>
      <w:ind w:left="72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5">
    <w:name w:val="toc 5"/>
    <w:basedOn w:val="Index"/>
    <w:uiPriority w:val="39"/>
    <w:rsid w:val="00801431"/>
    <w:pPr>
      <w:widowControl/>
      <w:suppressLineNumbers w:val="0"/>
      <w:suppressAutoHyphens w:val="0"/>
      <w:ind w:left="96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6">
    <w:name w:val="toc 6"/>
    <w:basedOn w:val="Index"/>
    <w:uiPriority w:val="39"/>
    <w:rsid w:val="00801431"/>
    <w:pPr>
      <w:widowControl/>
      <w:suppressLineNumbers w:val="0"/>
      <w:suppressAutoHyphens w:val="0"/>
      <w:ind w:left="120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7">
    <w:name w:val="toc 7"/>
    <w:basedOn w:val="Index"/>
    <w:uiPriority w:val="39"/>
    <w:rsid w:val="00801431"/>
    <w:pPr>
      <w:widowControl/>
      <w:suppressLineNumbers w:val="0"/>
      <w:suppressAutoHyphens w:val="0"/>
      <w:ind w:left="144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8">
    <w:name w:val="toc 8"/>
    <w:basedOn w:val="Index"/>
    <w:uiPriority w:val="39"/>
    <w:rsid w:val="00801431"/>
    <w:pPr>
      <w:widowControl/>
      <w:suppressLineNumbers w:val="0"/>
      <w:suppressAutoHyphens w:val="0"/>
      <w:ind w:left="168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styleId="TOC9">
    <w:name w:val="toc 9"/>
    <w:basedOn w:val="Index"/>
    <w:uiPriority w:val="39"/>
    <w:rsid w:val="00801431"/>
    <w:pPr>
      <w:widowControl/>
      <w:suppressLineNumbers w:val="0"/>
      <w:suppressAutoHyphens w:val="0"/>
      <w:ind w:left="1920"/>
    </w:pPr>
    <w:rPr>
      <w:rFonts w:asciiTheme="minorHAnsi" w:eastAsia="Times New Roman" w:hAnsiTheme="minorHAnsi" w:cs="Times New Roman"/>
      <w:kern w:val="0"/>
      <w:sz w:val="18"/>
      <w:szCs w:val="18"/>
      <w:lang w:eastAsia="en-US" w:bidi="ar-SA"/>
    </w:rPr>
  </w:style>
  <w:style w:type="paragraph" w:customStyle="1" w:styleId="Contents10">
    <w:name w:val="Contents 10"/>
    <w:basedOn w:val="Index"/>
    <w:rsid w:val="00801431"/>
    <w:pPr>
      <w:tabs>
        <w:tab w:val="right" w:leader="dot" w:pos="7425"/>
      </w:tabs>
      <w:ind w:left="2547"/>
    </w:pPr>
  </w:style>
  <w:style w:type="paragraph" w:customStyle="1" w:styleId="defaultStaticText">
    <w:name w:val="defaultStaticText"/>
    <w:basedOn w:val="Normal"/>
    <w:rsid w:val="00801431"/>
    <w:pPr>
      <w:keepNext/>
      <w:widowControl w:val="0"/>
      <w:suppressLineNumbers/>
      <w:suppressAutoHyphens/>
      <w:overflowPunct w:val="0"/>
      <w:autoSpaceDE w:val="0"/>
      <w:autoSpaceDN w:val="0"/>
      <w:adjustRightInd w:val="0"/>
      <w:spacing w:after="113"/>
      <w:ind w:left="57"/>
      <w:textAlignment w:val="baseline"/>
    </w:pPr>
    <w:rPr>
      <w:rFonts w:ascii="Arial" w:hAnsi="Arial"/>
      <w:color w:val="000000"/>
      <w:sz w:val="16"/>
      <w:szCs w:val="20"/>
    </w:rPr>
  </w:style>
  <w:style w:type="table" w:styleId="TableGrid">
    <w:name w:val="Table Grid"/>
    <w:basedOn w:val="TableNormal"/>
    <w:uiPriority w:val="59"/>
    <w:rsid w:val="00801431"/>
    <w:pPr>
      <w:spacing w:after="0" w:line="240" w:lineRule="auto"/>
    </w:pPr>
    <w:rPr>
      <w:rFonts w:eastAsiaTheme="minorEastAsi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  <w:rsid w:val="00801431"/>
    <w:pPr>
      <w:widowControl w:val="0"/>
      <w:suppressAutoHyphens/>
    </w:pPr>
    <w:rPr>
      <w:rFonts w:ascii="Liberation Serif" w:eastAsia="AR PL UMing CN" w:hAnsi="Liberation Serif" w:cs="Mangal"/>
      <w:kern w:val="1"/>
      <w:sz w:val="20"/>
      <w:szCs w:val="18"/>
      <w:lang w:eastAsia="zh-CN" w:bidi="hi-IN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01431"/>
    <w:rPr>
      <w:rFonts w:ascii="Liberation Serif" w:eastAsia="AR PL UMing CN" w:hAnsi="Liberation Serif" w:cs="Mangal"/>
      <w:kern w:val="1"/>
      <w:sz w:val="20"/>
      <w:szCs w:val="18"/>
      <w:lang w:eastAsia="zh-CN" w:bidi="hi-IN"/>
    </w:rPr>
  </w:style>
  <w:style w:type="character" w:styleId="CommentReference">
    <w:name w:val="annotation reference"/>
    <w:basedOn w:val="DefaultParagraphFont"/>
    <w:uiPriority w:val="99"/>
    <w:semiHidden/>
    <w:unhideWhenUsed/>
    <w:rsid w:val="00801431"/>
    <w:rPr>
      <w:sz w:val="16"/>
      <w:szCs w:val="16"/>
    </w:rPr>
  </w:style>
  <w:style w:type="paragraph" w:styleId="NoSpacing">
    <w:name w:val="No Spacing"/>
    <w:uiPriority w:val="1"/>
    <w:qFormat/>
    <w:rsid w:val="0004745B"/>
    <w:pPr>
      <w:spacing w:after="0" w:line="240" w:lineRule="auto"/>
      <w:jc w:val="both"/>
    </w:pPr>
    <w:rPr>
      <w:rFonts w:ascii="Arial" w:hAnsi="Arial"/>
      <w:sz w:val="24"/>
    </w:rPr>
  </w:style>
  <w:style w:type="paragraph" w:styleId="ListParagraph">
    <w:name w:val="List Paragraph"/>
    <w:basedOn w:val="Normal"/>
    <w:link w:val="ListParagraphChar"/>
    <w:uiPriority w:val="34"/>
    <w:qFormat/>
    <w:rsid w:val="009D3B6B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0431B6"/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CD7C5C"/>
    <w:rPr>
      <w:color w:val="800080"/>
      <w:u w:val="single"/>
    </w:rPr>
  </w:style>
  <w:style w:type="paragraph" w:customStyle="1" w:styleId="xl63">
    <w:name w:val="xl63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64">
    <w:name w:val="xl64"/>
    <w:basedOn w:val="Normal"/>
    <w:rsid w:val="00CD7C5C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65">
    <w:name w:val="xl65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6">
    <w:name w:val="xl66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7">
    <w:name w:val="xl67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68">
    <w:name w:val="xl68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69">
    <w:name w:val="xl69"/>
    <w:basedOn w:val="Normal"/>
    <w:rsid w:val="00CD7C5C"/>
    <w:pPr>
      <w:pBdr>
        <w:top w:val="single" w:sz="4" w:space="0" w:color="auto"/>
        <w:left w:val="single" w:sz="8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70">
    <w:name w:val="xl70"/>
    <w:basedOn w:val="Normal"/>
    <w:rsid w:val="00CD7C5C"/>
    <w:pPr>
      <w:pBdr>
        <w:top w:val="single" w:sz="4" w:space="0" w:color="auto"/>
        <w:left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71">
    <w:name w:val="xl71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rFonts w:ascii="Arial" w:hAnsi="Arial" w:cs="Arial"/>
    </w:rPr>
  </w:style>
  <w:style w:type="paragraph" w:customStyle="1" w:styleId="xl72">
    <w:name w:val="xl72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</w:rPr>
  </w:style>
  <w:style w:type="paragraph" w:customStyle="1" w:styleId="xl73">
    <w:name w:val="xl73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74">
    <w:name w:val="xl74"/>
    <w:basedOn w:val="Normal"/>
    <w:rsid w:val="00CD7C5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5">
    <w:name w:val="xl75"/>
    <w:basedOn w:val="Normal"/>
    <w:rsid w:val="00CD7C5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6">
    <w:name w:val="xl76"/>
    <w:basedOn w:val="Normal"/>
    <w:rsid w:val="00CD7C5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7">
    <w:name w:val="xl77"/>
    <w:basedOn w:val="Normal"/>
    <w:rsid w:val="00CD7C5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8">
    <w:name w:val="xl78"/>
    <w:basedOn w:val="Normal"/>
    <w:rsid w:val="00CD7C5C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79">
    <w:name w:val="xl79"/>
    <w:basedOn w:val="Normal"/>
    <w:rsid w:val="00CD7C5C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0">
    <w:name w:val="xl80"/>
    <w:basedOn w:val="Normal"/>
    <w:rsid w:val="00CD7C5C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81">
    <w:name w:val="xl81"/>
    <w:basedOn w:val="Normal"/>
    <w:rsid w:val="00CD7C5C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1F1F1F" w:fill="92D050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82">
    <w:name w:val="xl82"/>
    <w:basedOn w:val="Normal"/>
    <w:rsid w:val="00CD7C5C"/>
    <w:pPr>
      <w:pBdr>
        <w:top w:val="single" w:sz="4" w:space="0" w:color="auto"/>
        <w:bottom w:val="single" w:sz="4" w:space="0" w:color="auto"/>
      </w:pBdr>
      <w:shd w:val="clear" w:color="1F1F1F" w:fill="92D050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83">
    <w:name w:val="xl83"/>
    <w:basedOn w:val="Normal"/>
    <w:rsid w:val="00CD7C5C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1F1F1F" w:fill="92D050"/>
      <w:spacing w:before="100" w:beforeAutospacing="1" w:after="100" w:afterAutospacing="1"/>
      <w:jc w:val="center"/>
      <w:textAlignment w:val="center"/>
    </w:pPr>
    <w:rPr>
      <w:b/>
      <w:bCs/>
      <w:sz w:val="28"/>
      <w:szCs w:val="28"/>
    </w:rPr>
  </w:style>
  <w:style w:type="paragraph" w:customStyle="1" w:styleId="xl84">
    <w:name w:val="xl84"/>
    <w:basedOn w:val="Normal"/>
    <w:rsid w:val="00CD7C5C"/>
    <w:pPr>
      <w:pBdr>
        <w:top w:val="single" w:sz="4" w:space="0" w:color="auto"/>
        <w:left w:val="single" w:sz="8" w:space="0" w:color="auto"/>
        <w:bottom w:val="single" w:sz="4" w:space="0" w:color="auto"/>
      </w:pBdr>
      <w:shd w:val="clear" w:color="1F1F1F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5">
    <w:name w:val="xl85"/>
    <w:basedOn w:val="Normal"/>
    <w:rsid w:val="00CD7C5C"/>
    <w:pPr>
      <w:pBdr>
        <w:top w:val="single" w:sz="4" w:space="0" w:color="auto"/>
        <w:bottom w:val="single" w:sz="4" w:space="0" w:color="auto"/>
      </w:pBdr>
      <w:shd w:val="clear" w:color="1F1F1F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6">
    <w:name w:val="xl86"/>
    <w:basedOn w:val="Normal"/>
    <w:rsid w:val="00CD7C5C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1F1F1F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87">
    <w:name w:val="xl87"/>
    <w:basedOn w:val="Normal"/>
    <w:rsid w:val="00CD7C5C"/>
    <w:pPr>
      <w:pBdr>
        <w:top w:val="single" w:sz="4" w:space="0" w:color="auto"/>
        <w:right w:val="single" w:sz="8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88">
    <w:name w:val="xl88"/>
    <w:basedOn w:val="Normal"/>
    <w:rsid w:val="00CD7C5C"/>
    <w:pPr>
      <w:pBdr>
        <w:top w:val="single" w:sz="4" w:space="0" w:color="auto"/>
      </w:pBdr>
      <w:shd w:val="clear" w:color="1F1F1F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customStyle="1" w:styleId="xl89">
    <w:name w:val="xl89"/>
    <w:basedOn w:val="Normal"/>
    <w:rsid w:val="008C37EE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90">
    <w:name w:val="xl90"/>
    <w:basedOn w:val="Normal"/>
    <w:rsid w:val="008C37EE"/>
    <w:pPr>
      <w:pBdr>
        <w:left w:val="single" w:sz="4" w:space="0" w:color="auto"/>
        <w:bottom w:val="single" w:sz="4" w:space="0" w:color="auto"/>
      </w:pBdr>
      <w:shd w:val="clear" w:color="1F1F1F" w:fill="FFFF00"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91">
    <w:name w:val="xl91"/>
    <w:basedOn w:val="Normal"/>
    <w:rsid w:val="008C37EE"/>
    <w:pPr>
      <w:pBdr>
        <w:bottom w:val="single" w:sz="4" w:space="0" w:color="auto"/>
      </w:pBdr>
      <w:shd w:val="clear" w:color="1F1F1F" w:fill="FFFF00"/>
      <w:spacing w:before="100" w:beforeAutospacing="1" w:after="100" w:afterAutospacing="1"/>
      <w:jc w:val="center"/>
      <w:textAlignment w:val="center"/>
    </w:pPr>
    <w:rPr>
      <w:rFonts w:ascii="Arial" w:hAnsi="Arial" w:cs="Arial"/>
      <w:b/>
      <w:bCs/>
    </w:rPr>
  </w:style>
  <w:style w:type="paragraph" w:customStyle="1" w:styleId="xl92">
    <w:name w:val="xl92"/>
    <w:basedOn w:val="Normal"/>
    <w:rsid w:val="0041761D"/>
    <w:pPr>
      <w:pBdr>
        <w:top w:val="single" w:sz="4" w:space="0" w:color="auto"/>
        <w:bottom w:val="single" w:sz="4" w:space="0" w:color="auto"/>
        <w:right w:val="single" w:sz="8" w:space="0" w:color="auto"/>
      </w:pBdr>
      <w:shd w:val="clear" w:color="000000" w:fill="FABF8F"/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93">
    <w:name w:val="xl93"/>
    <w:basedOn w:val="Normal"/>
    <w:rsid w:val="0041761D"/>
    <w:pPr>
      <w:pBdr>
        <w:top w:val="single" w:sz="4" w:space="0" w:color="auto"/>
        <w:right w:val="single" w:sz="8" w:space="0" w:color="auto"/>
      </w:pBdr>
      <w:shd w:val="clear" w:color="000000" w:fill="DCE6F1"/>
      <w:spacing w:before="100" w:beforeAutospacing="1" w:after="100" w:afterAutospacing="1"/>
      <w:jc w:val="center"/>
      <w:textAlignment w:val="top"/>
    </w:pPr>
    <w:rPr>
      <w:b/>
      <w:bCs/>
    </w:rPr>
  </w:style>
  <w:style w:type="paragraph" w:styleId="Revision">
    <w:name w:val="Revision"/>
    <w:hidden/>
    <w:uiPriority w:val="99"/>
    <w:semiHidden/>
    <w:rsid w:val="0062705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137283"/>
    <w:pPr>
      <w:spacing w:before="100" w:beforeAutospacing="1" w:after="100" w:afterAutospacing="1"/>
    </w:pPr>
  </w:style>
  <w:style w:type="paragraph" w:customStyle="1" w:styleId="xl367">
    <w:name w:val="xl367"/>
    <w:basedOn w:val="Normal"/>
    <w:rsid w:val="005214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368">
    <w:name w:val="xl368"/>
    <w:basedOn w:val="Normal"/>
    <w:rsid w:val="00521443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</w:style>
  <w:style w:type="paragraph" w:customStyle="1" w:styleId="xl369">
    <w:name w:val="xl369"/>
    <w:basedOn w:val="Normal"/>
    <w:rsid w:val="00521443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</w:style>
  <w:style w:type="paragraph" w:customStyle="1" w:styleId="xl370">
    <w:name w:val="xl370"/>
    <w:basedOn w:val="Normal"/>
    <w:rsid w:val="00521443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371">
    <w:name w:val="xl371"/>
    <w:basedOn w:val="Normal"/>
    <w:rsid w:val="00521443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C5D9F1"/>
      <w:spacing w:before="100" w:beforeAutospacing="1" w:after="100" w:afterAutospacing="1"/>
    </w:pPr>
    <w:rPr>
      <w:b/>
      <w:bCs/>
    </w:rPr>
  </w:style>
  <w:style w:type="paragraph" w:customStyle="1" w:styleId="xl372">
    <w:name w:val="xl372"/>
    <w:basedOn w:val="Normal"/>
    <w:rsid w:val="00521443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</w:style>
  <w:style w:type="paragraph" w:customStyle="1" w:styleId="xl373">
    <w:name w:val="xl373"/>
    <w:basedOn w:val="Normal"/>
    <w:rsid w:val="00521443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4">
    <w:name w:val="xl374"/>
    <w:basedOn w:val="Normal"/>
    <w:rsid w:val="00521443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5">
    <w:name w:val="xl375"/>
    <w:basedOn w:val="Normal"/>
    <w:rsid w:val="00521443"/>
    <w:pPr>
      <w:pBdr>
        <w:top w:val="single" w:sz="8" w:space="0" w:color="auto"/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6">
    <w:name w:val="xl376"/>
    <w:basedOn w:val="Normal"/>
    <w:rsid w:val="00521443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377">
    <w:name w:val="xl377"/>
    <w:basedOn w:val="Normal"/>
    <w:rsid w:val="00521443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font5">
    <w:name w:val="font5"/>
    <w:basedOn w:val="Normal"/>
    <w:rsid w:val="005E6289"/>
    <w:pP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font6">
    <w:name w:val="font6"/>
    <w:basedOn w:val="Normal"/>
    <w:rsid w:val="005E6289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6"/>
      <w:szCs w:val="16"/>
    </w:rPr>
  </w:style>
  <w:style w:type="paragraph" w:customStyle="1" w:styleId="xl94">
    <w:name w:val="xl9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95">
    <w:name w:val="xl9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96">
    <w:name w:val="xl96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sz w:val="22"/>
      <w:szCs w:val="22"/>
    </w:rPr>
  </w:style>
  <w:style w:type="paragraph" w:customStyle="1" w:styleId="xl97">
    <w:name w:val="xl9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98">
    <w:name w:val="xl9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99">
    <w:name w:val="xl9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00">
    <w:name w:val="xl10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01">
    <w:name w:val="xl10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02">
    <w:name w:val="xl10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03">
    <w:name w:val="xl10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</w:style>
  <w:style w:type="paragraph" w:customStyle="1" w:styleId="xl104">
    <w:name w:val="xl10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2"/>
      <w:szCs w:val="22"/>
    </w:rPr>
  </w:style>
  <w:style w:type="paragraph" w:customStyle="1" w:styleId="xl105">
    <w:name w:val="xl10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sz w:val="22"/>
      <w:szCs w:val="22"/>
    </w:rPr>
  </w:style>
  <w:style w:type="paragraph" w:customStyle="1" w:styleId="xl106">
    <w:name w:val="xl106"/>
    <w:basedOn w:val="Normal"/>
    <w:rsid w:val="005E6289"/>
    <w:pPr>
      <w:spacing w:before="100" w:beforeAutospacing="1" w:after="100" w:afterAutospacing="1"/>
      <w:textAlignment w:val="top"/>
    </w:pPr>
    <w:rPr>
      <w:rFonts w:ascii="Century Gothic" w:hAnsi="Century Gothic"/>
      <w:sz w:val="22"/>
      <w:szCs w:val="22"/>
    </w:rPr>
  </w:style>
  <w:style w:type="paragraph" w:customStyle="1" w:styleId="xl107">
    <w:name w:val="xl107"/>
    <w:basedOn w:val="Normal"/>
    <w:rsid w:val="005E6289"/>
    <w:pPr>
      <w:spacing w:before="100" w:beforeAutospacing="1" w:after="100" w:afterAutospacing="1"/>
      <w:textAlignment w:val="top"/>
    </w:pPr>
    <w:rPr>
      <w:rFonts w:ascii="Century Gothic" w:hAnsi="Century Gothic"/>
    </w:rPr>
  </w:style>
  <w:style w:type="paragraph" w:customStyle="1" w:styleId="xl108">
    <w:name w:val="xl10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09">
    <w:name w:val="xl10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10">
    <w:name w:val="xl11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2"/>
      <w:szCs w:val="22"/>
    </w:rPr>
  </w:style>
  <w:style w:type="paragraph" w:customStyle="1" w:styleId="xl111">
    <w:name w:val="xl11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</w:rPr>
  </w:style>
  <w:style w:type="paragraph" w:customStyle="1" w:styleId="xl112">
    <w:name w:val="xl11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13">
    <w:name w:val="xl11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14">
    <w:name w:val="xl11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top"/>
    </w:pPr>
    <w:rPr>
      <w:sz w:val="22"/>
      <w:szCs w:val="22"/>
    </w:rPr>
  </w:style>
  <w:style w:type="paragraph" w:customStyle="1" w:styleId="xl115">
    <w:name w:val="xl11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Century Gothic" w:hAnsi="Century Gothic"/>
      <w:sz w:val="22"/>
      <w:szCs w:val="22"/>
    </w:rPr>
  </w:style>
  <w:style w:type="paragraph" w:customStyle="1" w:styleId="xl116">
    <w:name w:val="xl116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Century Gothic" w:hAnsi="Century Gothic"/>
    </w:rPr>
  </w:style>
  <w:style w:type="paragraph" w:customStyle="1" w:styleId="xl117">
    <w:name w:val="xl11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18">
    <w:name w:val="xl11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19">
    <w:name w:val="xl11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textAlignment w:val="center"/>
    </w:pPr>
    <w:rPr>
      <w:b/>
      <w:bCs/>
    </w:rPr>
  </w:style>
  <w:style w:type="paragraph" w:customStyle="1" w:styleId="xl120">
    <w:name w:val="xl12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sz w:val="22"/>
      <w:szCs w:val="22"/>
    </w:rPr>
  </w:style>
  <w:style w:type="paragraph" w:customStyle="1" w:styleId="xl121">
    <w:name w:val="xl12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22">
    <w:name w:val="xl12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</w:style>
  <w:style w:type="paragraph" w:customStyle="1" w:styleId="xl123">
    <w:name w:val="xl12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4">
    <w:name w:val="xl124"/>
    <w:basedOn w:val="Normal"/>
    <w:rsid w:val="005E6289"/>
    <w:pPr>
      <w:spacing w:before="100" w:beforeAutospacing="1" w:after="100" w:afterAutospacing="1"/>
      <w:textAlignment w:val="center"/>
    </w:pPr>
  </w:style>
  <w:style w:type="paragraph" w:customStyle="1" w:styleId="xl125">
    <w:name w:val="xl12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6">
    <w:name w:val="xl126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7">
    <w:name w:val="xl127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28">
    <w:name w:val="xl12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</w:rPr>
  </w:style>
  <w:style w:type="paragraph" w:customStyle="1" w:styleId="xl129">
    <w:name w:val="xl129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</w:rPr>
  </w:style>
  <w:style w:type="paragraph" w:customStyle="1" w:styleId="xl130">
    <w:name w:val="xl130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</w:rPr>
  </w:style>
  <w:style w:type="paragraph" w:customStyle="1" w:styleId="xl131">
    <w:name w:val="xl13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  <w:b/>
      <w:bCs/>
    </w:rPr>
  </w:style>
  <w:style w:type="paragraph" w:customStyle="1" w:styleId="xl132">
    <w:name w:val="xl132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  <w:b/>
      <w:bCs/>
    </w:rPr>
  </w:style>
  <w:style w:type="paragraph" w:customStyle="1" w:styleId="xl133">
    <w:name w:val="xl133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Century Gothic" w:hAnsi="Century Gothic"/>
      <w:b/>
      <w:bCs/>
    </w:rPr>
  </w:style>
  <w:style w:type="paragraph" w:customStyle="1" w:styleId="xl134">
    <w:name w:val="xl13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35">
    <w:name w:val="xl135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36">
    <w:name w:val="xl136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37">
    <w:name w:val="xl13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38">
    <w:name w:val="xl138"/>
    <w:basedOn w:val="Normal"/>
    <w:rsid w:val="005E6289"/>
    <w:pPr>
      <w:pBdr>
        <w:top w:val="single" w:sz="4" w:space="0" w:color="auto"/>
        <w:bottom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39">
    <w:name w:val="xl139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40">
    <w:name w:val="xl140"/>
    <w:basedOn w:val="Normal"/>
    <w:rsid w:val="005E6289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41">
    <w:name w:val="xl141"/>
    <w:basedOn w:val="Normal"/>
    <w:rsid w:val="005E6289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42">
    <w:name w:val="xl142"/>
    <w:basedOn w:val="Normal"/>
    <w:rsid w:val="005E6289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sz w:val="22"/>
      <w:szCs w:val="22"/>
    </w:rPr>
  </w:style>
  <w:style w:type="paragraph" w:customStyle="1" w:styleId="xl143">
    <w:name w:val="xl14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44">
    <w:name w:val="xl144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45">
    <w:name w:val="xl145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color w:val="000000"/>
      <w:sz w:val="22"/>
      <w:szCs w:val="22"/>
    </w:rPr>
  </w:style>
  <w:style w:type="paragraph" w:customStyle="1" w:styleId="xl146">
    <w:name w:val="xl146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47">
    <w:name w:val="xl147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48">
    <w:name w:val="xl148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b/>
      <w:bCs/>
      <w:color w:val="000000"/>
      <w:sz w:val="22"/>
      <w:szCs w:val="22"/>
    </w:rPr>
  </w:style>
  <w:style w:type="paragraph" w:customStyle="1" w:styleId="xl149">
    <w:name w:val="xl149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50">
    <w:name w:val="xl150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51">
    <w:name w:val="xl151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b/>
      <w:bCs/>
      <w:color w:val="000000"/>
      <w:sz w:val="22"/>
      <w:szCs w:val="22"/>
    </w:rPr>
  </w:style>
  <w:style w:type="paragraph" w:customStyle="1" w:styleId="xl152">
    <w:name w:val="xl152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53">
    <w:name w:val="xl153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54">
    <w:name w:val="xl154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55">
    <w:name w:val="xl155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6">
    <w:name w:val="xl156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7">
    <w:name w:val="xl157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b/>
      <w:bCs/>
      <w:color w:val="000000"/>
      <w:sz w:val="22"/>
      <w:szCs w:val="22"/>
    </w:rPr>
  </w:style>
  <w:style w:type="paragraph" w:customStyle="1" w:styleId="xl158">
    <w:name w:val="xl158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59">
    <w:name w:val="xl159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60">
    <w:name w:val="xl160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color w:val="000000"/>
      <w:sz w:val="22"/>
      <w:szCs w:val="22"/>
    </w:rPr>
  </w:style>
  <w:style w:type="paragraph" w:customStyle="1" w:styleId="xl161">
    <w:name w:val="xl161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62">
    <w:name w:val="xl162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63">
    <w:name w:val="xl163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color w:val="000000"/>
      <w:sz w:val="22"/>
      <w:szCs w:val="22"/>
    </w:rPr>
  </w:style>
  <w:style w:type="paragraph" w:customStyle="1" w:styleId="xl164">
    <w:name w:val="xl164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165">
    <w:name w:val="xl165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166">
    <w:name w:val="xl166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b/>
      <w:bCs/>
      <w:color w:val="000000"/>
      <w:sz w:val="22"/>
      <w:szCs w:val="22"/>
    </w:rPr>
  </w:style>
  <w:style w:type="paragraph" w:customStyle="1" w:styleId="xl167">
    <w:name w:val="xl16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68">
    <w:name w:val="xl168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69">
    <w:name w:val="xl169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70">
    <w:name w:val="xl170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71">
    <w:name w:val="xl171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72">
    <w:name w:val="xl172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b/>
      <w:bCs/>
      <w:color w:val="000000"/>
      <w:sz w:val="22"/>
      <w:szCs w:val="22"/>
    </w:rPr>
  </w:style>
  <w:style w:type="paragraph" w:customStyle="1" w:styleId="xl173">
    <w:name w:val="xl173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74">
    <w:name w:val="xl174"/>
    <w:basedOn w:val="Normal"/>
    <w:rsid w:val="005E6289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75">
    <w:name w:val="xl175"/>
    <w:basedOn w:val="Normal"/>
    <w:rsid w:val="005E628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color w:val="000000"/>
      <w:sz w:val="22"/>
      <w:szCs w:val="22"/>
    </w:rPr>
  </w:style>
  <w:style w:type="paragraph" w:customStyle="1" w:styleId="xl176">
    <w:name w:val="xl176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color w:val="000000"/>
      <w:sz w:val="22"/>
      <w:szCs w:val="22"/>
    </w:rPr>
  </w:style>
  <w:style w:type="paragraph" w:customStyle="1" w:styleId="xl177">
    <w:name w:val="xl177"/>
    <w:basedOn w:val="Normal"/>
    <w:rsid w:val="005E6289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b/>
      <w:bCs/>
    </w:rPr>
  </w:style>
  <w:style w:type="paragraph" w:customStyle="1" w:styleId="Bl-1Bullet1Char">
    <w:name w:val="Bl-1 (Bullet 1) Char"/>
    <w:rsid w:val="00E44168"/>
    <w:pPr>
      <w:widowControl w:val="0"/>
      <w:numPr>
        <w:numId w:val="4"/>
      </w:numPr>
      <w:adjustRightInd w:val="0"/>
      <w:spacing w:after="0" w:line="264" w:lineRule="auto"/>
      <w:jc w:val="both"/>
      <w:textAlignment w:val="baseline"/>
    </w:pPr>
    <w:rPr>
      <w:rFonts w:ascii="Verdana" w:eastAsia="Times New Roman" w:hAnsi="Verdana" w:cs="Times New Roman"/>
      <w:sz w:val="18"/>
      <w:szCs w:val="20"/>
      <w:lang w:val="en-GB"/>
    </w:rPr>
  </w:style>
  <w:style w:type="paragraph" w:customStyle="1" w:styleId="Bd-1BodyText1">
    <w:name w:val="Bd-1 (BodyText 1)"/>
    <w:link w:val="Bd-1BodyText1Char"/>
    <w:rsid w:val="00E44168"/>
    <w:pPr>
      <w:keepNext/>
      <w:widowControl w:val="0"/>
      <w:adjustRightInd w:val="0"/>
      <w:snapToGrid w:val="0"/>
      <w:spacing w:before="120" w:after="0" w:line="312" w:lineRule="auto"/>
      <w:ind w:left="720"/>
      <w:jc w:val="both"/>
      <w:textAlignment w:val="baseline"/>
    </w:pPr>
    <w:rPr>
      <w:rFonts w:ascii="Times New Roman" w:eastAsia="Times New Roman" w:hAnsi="Times New Roman" w:cs="Times New Roman"/>
      <w:sz w:val="26"/>
      <w:szCs w:val="20"/>
      <w:lang w:val="en-GB"/>
    </w:rPr>
  </w:style>
  <w:style w:type="character" w:customStyle="1" w:styleId="Bd-1BodyText1Char">
    <w:name w:val="Bd-1 (BodyText 1) Char"/>
    <w:link w:val="Bd-1BodyText1"/>
    <w:rsid w:val="00E44168"/>
    <w:rPr>
      <w:rFonts w:ascii="Times New Roman" w:eastAsia="Times New Roman" w:hAnsi="Times New Roman" w:cs="Times New Roman"/>
      <w:sz w:val="26"/>
      <w:szCs w:val="20"/>
      <w:lang w:val="en-GB"/>
    </w:rPr>
  </w:style>
  <w:style w:type="character" w:customStyle="1" w:styleId="shorttext">
    <w:name w:val="short_text"/>
    <w:basedOn w:val="DefaultParagraphFont"/>
    <w:rsid w:val="007A42F8"/>
  </w:style>
  <w:style w:type="paragraph" w:customStyle="1" w:styleId="Point">
    <w:name w:val="Point"/>
    <w:basedOn w:val="Header"/>
    <w:rsid w:val="00152199"/>
    <w:pPr>
      <w:numPr>
        <w:numId w:val="7"/>
      </w:numPr>
      <w:tabs>
        <w:tab w:val="clear" w:pos="4320"/>
        <w:tab w:val="clear" w:pos="8640"/>
      </w:tabs>
      <w:suppressAutoHyphens w:val="0"/>
      <w:jc w:val="both"/>
    </w:pPr>
    <w:rPr>
      <w:rFonts w:ascii="Arial" w:hAnsi="Arial"/>
      <w:kern w:val="0"/>
      <w:lang w:val="en-GB" w:eastAsia="x-none"/>
    </w:rPr>
  </w:style>
  <w:style w:type="paragraph" w:customStyle="1" w:styleId="Bl-2Bullet2">
    <w:name w:val="Bl-2 (Bullet 2)"/>
    <w:rsid w:val="005B4F7B"/>
    <w:pPr>
      <w:widowControl w:val="0"/>
      <w:numPr>
        <w:numId w:val="8"/>
      </w:numPr>
      <w:adjustRightInd w:val="0"/>
      <w:spacing w:after="0" w:line="264" w:lineRule="auto"/>
      <w:jc w:val="both"/>
      <w:textAlignment w:val="baseline"/>
    </w:pPr>
    <w:rPr>
      <w:rFonts w:ascii="Verdana" w:eastAsia="Times New Roman" w:hAnsi="Verdana" w:cs="Times New Roman"/>
      <w:sz w:val="18"/>
      <w:szCs w:val="20"/>
      <w:lang w:val="en-GB"/>
    </w:rPr>
  </w:style>
  <w:style w:type="paragraph" w:customStyle="1" w:styleId="TableText">
    <w:name w:val="Table Text"/>
    <w:basedOn w:val="BodyText"/>
    <w:link w:val="TableTextChar"/>
    <w:rsid w:val="00274700"/>
    <w:pPr>
      <w:widowControl/>
      <w:suppressAutoHyphens w:val="0"/>
      <w:spacing w:before="40" w:after="40"/>
    </w:pPr>
    <w:rPr>
      <w:rFonts w:ascii="Arial" w:eastAsia="Times New Roman" w:hAnsi="Arial" w:cs="Arial"/>
      <w:spacing w:val="-5"/>
      <w:kern w:val="0"/>
      <w:sz w:val="18"/>
      <w:szCs w:val="18"/>
      <w:lang w:bidi="ar-SA"/>
    </w:rPr>
  </w:style>
  <w:style w:type="character" w:customStyle="1" w:styleId="TableTextChar">
    <w:name w:val="Table Text Char"/>
    <w:link w:val="TableText"/>
    <w:rsid w:val="00274700"/>
    <w:rPr>
      <w:rFonts w:ascii="Arial" w:eastAsia="Times New Roman" w:hAnsi="Arial" w:cs="Arial"/>
      <w:spacing w:val="-5"/>
      <w:sz w:val="18"/>
      <w:szCs w:val="18"/>
      <w:lang w:eastAsia="zh-CN"/>
    </w:rPr>
  </w:style>
  <w:style w:type="paragraph" w:customStyle="1" w:styleId="Heading2Text">
    <w:name w:val="Heading 2 Text"/>
    <w:basedOn w:val="Normal"/>
    <w:rsid w:val="00274700"/>
    <w:pPr>
      <w:spacing w:before="120" w:after="120"/>
      <w:ind w:left="454"/>
    </w:pPr>
    <w:rPr>
      <w:rFonts w:eastAsia="SimSun"/>
      <w:b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18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1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4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0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4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64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3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4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9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98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3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79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37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87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1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9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7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9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23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65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52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00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5951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090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638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16936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120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9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43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9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68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7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37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7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9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4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3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6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79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4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9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9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6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17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82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62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0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73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4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14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02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9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27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28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52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85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1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6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4007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336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5907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989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7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3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06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6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75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2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6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56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7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04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4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6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0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2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1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0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6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9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10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3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9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3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59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4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8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9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0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58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56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60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8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1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8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53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8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1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73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57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5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2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7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4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93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8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4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2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8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1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0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2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37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2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42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3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0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3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33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3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8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21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8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96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8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3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5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9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0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2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2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2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1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9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39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752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2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9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0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9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98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6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0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84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10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49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8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1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80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09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7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2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32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64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04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15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4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2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7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4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7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5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2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6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07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15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6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2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782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05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1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84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1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43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88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4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039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03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23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7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hyperlink" Target="mailto:RBT@dmin16" TargetMode="External"/><Relationship Id="rId26" Type="http://schemas.openxmlformats.org/officeDocument/2006/relationships/hyperlink" Target="mailto:RBT@dmin16" TargetMode="External"/><Relationship Id="rId39" Type="http://schemas.openxmlformats.org/officeDocument/2006/relationships/hyperlink" Target="mailto:crbt@B1T3L@rbt16" TargetMode="External"/><Relationship Id="rId21" Type="http://schemas.openxmlformats.org/officeDocument/2006/relationships/hyperlink" Target="mailto:crbt@B1T3L@rbt16" TargetMode="External"/><Relationship Id="rId34" Type="http://schemas.openxmlformats.org/officeDocument/2006/relationships/hyperlink" Target="mailto:RBT@dmin16" TargetMode="External"/><Relationship Id="rId42" Type="http://schemas.openxmlformats.org/officeDocument/2006/relationships/hyperlink" Target="mailto:RBT@dmin16" TargetMode="External"/><Relationship Id="rId47" Type="http://schemas.openxmlformats.org/officeDocument/2006/relationships/hyperlink" Target="mailto:crbt@B1T3L@rbt16" TargetMode="External"/><Relationship Id="rId50" Type="http://schemas.openxmlformats.org/officeDocument/2006/relationships/hyperlink" Target="mailto:RBT@dmin16" TargetMode="External"/><Relationship Id="rId55" Type="http://schemas.openxmlformats.org/officeDocument/2006/relationships/package" Target="embeddings/Microsoft_Visio_Drawing333.vsdx"/><Relationship Id="rId63" Type="http://schemas.openxmlformats.org/officeDocument/2006/relationships/image" Target="media/image12.emf"/><Relationship Id="rId68" Type="http://schemas.openxmlformats.org/officeDocument/2006/relationships/package" Target="embeddings/Microsoft_Visio_Drawing888.vsdx"/><Relationship Id="rId76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22.vsdx"/><Relationship Id="rId29" Type="http://schemas.openxmlformats.org/officeDocument/2006/relationships/hyperlink" Target="mailto:crbt@B1T3L@rbt16" TargetMode="External"/><Relationship Id="rId11" Type="http://schemas.openxmlformats.org/officeDocument/2006/relationships/image" Target="media/image2.png"/><Relationship Id="rId24" Type="http://schemas.openxmlformats.org/officeDocument/2006/relationships/hyperlink" Target="mailto:RBT@dmin16" TargetMode="External"/><Relationship Id="rId32" Type="http://schemas.openxmlformats.org/officeDocument/2006/relationships/hyperlink" Target="mailto:RBT@dmin16" TargetMode="External"/><Relationship Id="rId37" Type="http://schemas.openxmlformats.org/officeDocument/2006/relationships/hyperlink" Target="mailto:crbt@B1T3L@rbt16" TargetMode="External"/><Relationship Id="rId40" Type="http://schemas.openxmlformats.org/officeDocument/2006/relationships/hyperlink" Target="mailto:RBT@dmin16" TargetMode="External"/><Relationship Id="rId45" Type="http://schemas.openxmlformats.org/officeDocument/2006/relationships/hyperlink" Target="mailto:crbt@B1T3L@rbt16" TargetMode="External"/><Relationship Id="rId53" Type="http://schemas.openxmlformats.org/officeDocument/2006/relationships/oleObject" Target="embeddings/oleObject1.bin"/><Relationship Id="rId58" Type="http://schemas.openxmlformats.org/officeDocument/2006/relationships/oleObject" Target="embeddings/oleObject2.bin"/><Relationship Id="rId66" Type="http://schemas.openxmlformats.org/officeDocument/2006/relationships/package" Target="embeddings/Microsoft_Visio_Drawing777.vsdx"/><Relationship Id="rId74" Type="http://schemas.openxmlformats.org/officeDocument/2006/relationships/package" Target="embeddings/Microsoft_Visio_Drawing111111.vsdx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yperlink" Target="mailto:crbt@B1T3L@rbt16" TargetMode="External"/><Relationship Id="rId28" Type="http://schemas.openxmlformats.org/officeDocument/2006/relationships/hyperlink" Target="mailto:RBT@dmin16" TargetMode="External"/><Relationship Id="rId36" Type="http://schemas.openxmlformats.org/officeDocument/2006/relationships/hyperlink" Target="mailto:RBT@dmin16" TargetMode="External"/><Relationship Id="rId49" Type="http://schemas.openxmlformats.org/officeDocument/2006/relationships/hyperlink" Target="mailto:crbt@B1T3L@rbt16" TargetMode="External"/><Relationship Id="rId57" Type="http://schemas.openxmlformats.org/officeDocument/2006/relationships/image" Target="media/image9.emf"/><Relationship Id="rId61" Type="http://schemas.openxmlformats.org/officeDocument/2006/relationships/image" Target="media/image11.emf"/><Relationship Id="rId10" Type="http://schemas.openxmlformats.org/officeDocument/2006/relationships/image" Target="media/image10.png"/><Relationship Id="rId19" Type="http://schemas.openxmlformats.org/officeDocument/2006/relationships/hyperlink" Target="mailto:crbt@B1T3L@rbt16" TargetMode="External"/><Relationship Id="rId31" Type="http://schemas.openxmlformats.org/officeDocument/2006/relationships/hyperlink" Target="mailto:crbt@B1T3L@rbt16" TargetMode="External"/><Relationship Id="rId44" Type="http://schemas.openxmlformats.org/officeDocument/2006/relationships/hyperlink" Target="mailto:RBT@dmin16" TargetMode="External"/><Relationship Id="rId52" Type="http://schemas.openxmlformats.org/officeDocument/2006/relationships/image" Target="media/image6.emf"/><Relationship Id="rId60" Type="http://schemas.openxmlformats.org/officeDocument/2006/relationships/package" Target="embeddings/Microsoft_Visio_Drawing444.vsdx"/><Relationship Id="rId65" Type="http://schemas.openxmlformats.org/officeDocument/2006/relationships/image" Target="media/image13.emf"/><Relationship Id="rId73" Type="http://schemas.openxmlformats.org/officeDocument/2006/relationships/image" Target="media/image17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11.vsdx"/><Relationship Id="rId22" Type="http://schemas.openxmlformats.org/officeDocument/2006/relationships/hyperlink" Target="mailto:RBT@dmin16" TargetMode="External"/><Relationship Id="rId27" Type="http://schemas.openxmlformats.org/officeDocument/2006/relationships/hyperlink" Target="mailto:crbt@B1T3L@rbt16" TargetMode="External"/><Relationship Id="rId30" Type="http://schemas.openxmlformats.org/officeDocument/2006/relationships/hyperlink" Target="mailto:RBT@dmin16" TargetMode="External"/><Relationship Id="rId35" Type="http://schemas.openxmlformats.org/officeDocument/2006/relationships/hyperlink" Target="mailto:crbt@B1T3L@rbt16" TargetMode="External"/><Relationship Id="rId43" Type="http://schemas.openxmlformats.org/officeDocument/2006/relationships/hyperlink" Target="mailto:crbt@B1T3L@rbt16" TargetMode="External"/><Relationship Id="rId48" Type="http://schemas.openxmlformats.org/officeDocument/2006/relationships/hyperlink" Target="mailto:RBT@dmin16" TargetMode="External"/><Relationship Id="rId56" Type="http://schemas.openxmlformats.org/officeDocument/2006/relationships/image" Target="media/image8.png"/><Relationship Id="rId64" Type="http://schemas.openxmlformats.org/officeDocument/2006/relationships/package" Target="embeddings/Microsoft_Visio_Drawing666.vsdx"/><Relationship Id="rId69" Type="http://schemas.openxmlformats.org/officeDocument/2006/relationships/image" Target="media/image15.emf"/><Relationship Id="rId77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mailto:crbt@B1T3L@rbt16" TargetMode="External"/><Relationship Id="rId72" Type="http://schemas.openxmlformats.org/officeDocument/2006/relationships/package" Target="embeddings/Microsoft_Visio_Drawing101010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5" Type="http://schemas.openxmlformats.org/officeDocument/2006/relationships/hyperlink" Target="mailto:crbt@B1T3L@rbt16" TargetMode="External"/><Relationship Id="rId33" Type="http://schemas.openxmlformats.org/officeDocument/2006/relationships/hyperlink" Target="mailto:crbt@B1T3L@rbt16" TargetMode="External"/><Relationship Id="rId38" Type="http://schemas.openxmlformats.org/officeDocument/2006/relationships/hyperlink" Target="mailto:RBT@dmin16" TargetMode="External"/><Relationship Id="rId46" Type="http://schemas.openxmlformats.org/officeDocument/2006/relationships/hyperlink" Target="mailto:RBT@dmin16" TargetMode="External"/><Relationship Id="rId59" Type="http://schemas.openxmlformats.org/officeDocument/2006/relationships/image" Target="media/image10.emf"/><Relationship Id="rId67" Type="http://schemas.openxmlformats.org/officeDocument/2006/relationships/image" Target="media/image14.emf"/><Relationship Id="rId20" Type="http://schemas.openxmlformats.org/officeDocument/2006/relationships/hyperlink" Target="mailto:RBT@dmin16" TargetMode="External"/><Relationship Id="rId41" Type="http://schemas.openxmlformats.org/officeDocument/2006/relationships/hyperlink" Target="mailto:crbt@B1T3L@rbt16" TargetMode="External"/><Relationship Id="rId54" Type="http://schemas.openxmlformats.org/officeDocument/2006/relationships/image" Target="media/image7.emf"/><Relationship Id="rId62" Type="http://schemas.openxmlformats.org/officeDocument/2006/relationships/package" Target="embeddings/Microsoft_Visio_Drawing555.vsdx"/><Relationship Id="rId70" Type="http://schemas.openxmlformats.org/officeDocument/2006/relationships/package" Target="embeddings/Microsoft_Visio_Drawing999.vsdx"/><Relationship Id="rId75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175DD8F5-1C14-49AB-A6A1-0532198C9F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49</Pages>
  <Words>5885</Words>
  <Characters>33550</Characters>
  <Application>Microsoft Office Word</Application>
  <DocSecurity>0</DocSecurity>
  <Lines>279</Lines>
  <Paragraphs>7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ức Hiếu</dc:creator>
  <cp:keywords/>
  <dc:description/>
  <cp:lastModifiedBy>TRUCLC</cp:lastModifiedBy>
  <cp:revision>13</cp:revision>
  <cp:lastPrinted>2015-06-17T07:59:00Z</cp:lastPrinted>
  <dcterms:created xsi:type="dcterms:W3CDTF">2016-11-18T15:52:00Z</dcterms:created>
  <dcterms:modified xsi:type="dcterms:W3CDTF">2017-07-05T22:14:00Z</dcterms:modified>
</cp:coreProperties>
</file>